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4305" w:rsidRDefault="00A337C3">
      <w:pPr>
        <w:ind w:leftChars="1" w:left="2" w:rightChars="2" w:right="4"/>
        <w:jc w:val="center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21920</wp:posOffset>
            </wp:positionH>
            <wp:positionV relativeFrom="paragraph">
              <wp:posOffset>0</wp:posOffset>
            </wp:positionV>
            <wp:extent cx="6400800" cy="1079500"/>
            <wp:effectExtent l="0" t="0" r="0" b="0"/>
            <wp:wrapNone/>
            <wp:docPr id="5" name="图片 2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 descr="a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32080</wp:posOffset>
                </wp:positionH>
                <wp:positionV relativeFrom="page">
                  <wp:posOffset>4880610</wp:posOffset>
                </wp:positionV>
                <wp:extent cx="5811520" cy="1082040"/>
                <wp:effectExtent l="0" t="0" r="0" b="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1520" cy="1082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8663D3" w:rsidRDefault="008663D3">
                            <w:pPr>
                              <w:jc w:val="center"/>
                              <w:rPr>
                                <w:b/>
                                <w:sz w:val="36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36"/>
                                <w:szCs w:val="32"/>
                              </w:rPr>
                              <w:t>《程序设计综合训练》指导书</w:t>
                            </w:r>
                          </w:p>
                          <w:p w:rsidR="008663D3" w:rsidRDefault="008663D3">
                            <w:pPr>
                              <w:jc w:val="center"/>
                              <w:rPr>
                                <w:b/>
                                <w:sz w:val="36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36"/>
                                <w:szCs w:val="32"/>
                              </w:rPr>
                              <w:t>案例</w:t>
                            </w:r>
                            <w:r>
                              <w:rPr>
                                <w:rFonts w:hint="eastAsia"/>
                                <w:b/>
                                <w:sz w:val="36"/>
                                <w:szCs w:val="32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b/>
                                <w:sz w:val="36"/>
                                <w:szCs w:val="32"/>
                              </w:rPr>
                              <w:t>：行走书店管理系统</w:t>
                            </w:r>
                          </w:p>
                          <w:p w:rsidR="008663D3" w:rsidRDefault="008663D3">
                            <w:pPr>
                              <w:rPr>
                                <w:szCs w:val="48"/>
                              </w:rPr>
                            </w:pPr>
                          </w:p>
                        </w:txbxContent>
                      </wps:txbx>
                      <wps:bodyPr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-10.4pt;margin-top:384.3pt;width:457.6pt;height:85.2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" filled="f" stroked="f">
                <v:textbox style="mso-fit-shape-to-text:t">
                  <w:txbxContent>
                    <w:p w:rsidR="008663D3" w:rsidRDefault="008663D3">
                      <w:pPr>
                        <w:jc w:val="center"/>
                        <w:rPr>
                          <w:b/>
                          <w:sz w:val="36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sz w:val="36"/>
                          <w:szCs w:val="32"/>
                        </w:rPr>
                        <w:t>《程序设计综合训练》指导书</w:t>
                      </w:r>
                    </w:p>
                    <w:p w:rsidR="008663D3" w:rsidRDefault="008663D3">
                      <w:pPr>
                        <w:jc w:val="center"/>
                        <w:rPr>
                          <w:b/>
                          <w:sz w:val="36"/>
                          <w:szCs w:val="32"/>
                        </w:rPr>
                      </w:pPr>
                      <w:r>
                        <w:rPr>
                          <w:rFonts w:hint="eastAsia"/>
                          <w:b/>
                          <w:sz w:val="36"/>
                          <w:szCs w:val="32"/>
                        </w:rPr>
                        <w:t>案例</w:t>
                      </w:r>
                      <w:r>
                        <w:rPr>
                          <w:rFonts w:hint="eastAsia"/>
                          <w:b/>
                          <w:sz w:val="36"/>
                          <w:szCs w:val="32"/>
                        </w:rPr>
                        <w:t>1</w:t>
                      </w:r>
                      <w:r>
                        <w:rPr>
                          <w:rFonts w:hint="eastAsia"/>
                          <w:b/>
                          <w:sz w:val="36"/>
                          <w:szCs w:val="32"/>
                        </w:rPr>
                        <w:t>：行走书店管理系统</w:t>
                      </w:r>
                    </w:p>
                    <w:p w:rsidR="008663D3" w:rsidRDefault="008663D3">
                      <w:pPr>
                        <w:rPr>
                          <w:szCs w:val="48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</w:p>
    <w:p w:rsidR="00F74305" w:rsidRDefault="00F74305">
      <w:pPr>
        <w:rPr>
          <w:rFonts w:ascii="仿宋_GB2312" w:eastAsia="仿宋_GB2312"/>
        </w:rPr>
      </w:pPr>
    </w:p>
    <w:p w:rsidR="00F74305" w:rsidRDefault="00A337C3">
      <w:pPr>
        <w:pStyle w:val="a3"/>
        <w:rPr>
          <w:szCs w:val="24"/>
        </w:rPr>
        <w:sectPr w:rsidR="00F74305">
          <w:headerReference w:type="default" r:id="rId9"/>
          <w:footerReference w:type="default" r:id="rId10"/>
          <w:footerReference w:type="first" r:id="rId11"/>
          <w:pgSz w:w="11906" w:h="16838"/>
          <w:pgMar w:top="1134" w:right="851" w:bottom="1134" w:left="1418" w:header="737" w:footer="737" w:gutter="0"/>
          <w:cols w:space="425"/>
          <w:titlePg/>
          <w:docGrid w:type="linesAndChars" w:linePitch="312"/>
        </w:sectPr>
      </w:pPr>
      <w:r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122920</wp:posOffset>
                </wp:positionV>
                <wp:extent cx="6075680" cy="822960"/>
                <wp:effectExtent l="0" t="0" r="0" b="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75680" cy="822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8663D3" w:rsidRDefault="008663D3">
                            <w:pPr>
                              <w:spacing w:line="400" w:lineRule="exact"/>
                              <w:rPr>
                                <w:rFonts w:eastAsia="黑体"/>
                                <w:color w:val="333333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eastAsia="黑体" w:hint="eastAsia"/>
                                <w:color w:val="333333"/>
                                <w:sz w:val="30"/>
                                <w:szCs w:val="30"/>
                              </w:rPr>
                              <w:t>东软集团有限公司人才实训中心</w:t>
                            </w:r>
                          </w:p>
                          <w:p w:rsidR="008663D3" w:rsidRDefault="008663D3">
                            <w:pPr>
                              <w:spacing w:line="400" w:lineRule="exact"/>
                              <w:rPr>
                                <w:rFonts w:eastAsia="黑体"/>
                                <w:color w:val="333333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eastAsia="黑体" w:hint="eastAsia"/>
                                <w:color w:val="333333"/>
                                <w:sz w:val="30"/>
                                <w:szCs w:val="30"/>
                              </w:rPr>
                              <w:t>版权所有，翻版必究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文本框 4" o:spid="_x0000_s1027" type="#_x0000_t202" style="position:absolute;left:0;text-align:left;margin-left:0;margin-top:639.6pt;width:478.4pt;height:64.8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" filled="f" stroked="f">
                <v:textbox inset="0,0,0,0">
                  <w:txbxContent>
                    <w:p w:rsidR="008663D3" w:rsidRDefault="008663D3">
                      <w:pPr>
                        <w:spacing w:line="400" w:lineRule="exact"/>
                        <w:rPr>
                          <w:rFonts w:eastAsia="黑体"/>
                          <w:color w:val="333333"/>
                          <w:sz w:val="30"/>
                          <w:szCs w:val="30"/>
                        </w:rPr>
                      </w:pPr>
                      <w:r>
                        <w:rPr>
                          <w:rFonts w:eastAsia="黑体" w:hint="eastAsia"/>
                          <w:color w:val="333333"/>
                          <w:sz w:val="30"/>
                          <w:szCs w:val="30"/>
                        </w:rPr>
                        <w:t>东软集团有限公司人才实训中心</w:t>
                      </w:r>
                    </w:p>
                    <w:p w:rsidR="008663D3" w:rsidRDefault="008663D3">
                      <w:pPr>
                        <w:spacing w:line="400" w:lineRule="exact"/>
                        <w:rPr>
                          <w:rFonts w:eastAsia="黑体"/>
                          <w:color w:val="333333"/>
                          <w:sz w:val="30"/>
                          <w:szCs w:val="30"/>
                        </w:rPr>
                      </w:pPr>
                      <w:r>
                        <w:rPr>
                          <w:rFonts w:eastAsia="黑体" w:hint="eastAsia"/>
                          <w:color w:val="333333"/>
                          <w:sz w:val="30"/>
                          <w:szCs w:val="30"/>
                        </w:rPr>
                        <w:t>版权所有，翻版必究</w:t>
                      </w:r>
                    </w:p>
                  </w:txbxContent>
                </v:textbox>
              </v:shape>
            </w:pict>
          </mc:Fallback>
        </mc:AlternateContent>
      </w:r>
    </w:p>
    <w:p w:rsidR="00F74305" w:rsidRDefault="00A337C3">
      <w:pPr>
        <w:jc w:val="center"/>
        <w:rPr>
          <w:rFonts w:eastAsia="楷体_GB2312"/>
          <w:sz w:val="36"/>
        </w:rPr>
      </w:pPr>
      <w:r>
        <w:rPr>
          <w:rFonts w:eastAsia="楷体_GB2312" w:hint="eastAsia"/>
          <w:sz w:val="36"/>
        </w:rPr>
        <w:lastRenderedPageBreak/>
        <w:t>目</w:t>
      </w:r>
      <w:r>
        <w:rPr>
          <w:rFonts w:eastAsia="楷体_GB2312" w:hint="eastAsia"/>
          <w:sz w:val="36"/>
        </w:rPr>
        <w:t xml:space="preserve">  </w:t>
      </w:r>
      <w:r>
        <w:rPr>
          <w:rFonts w:eastAsia="楷体_GB2312" w:hint="eastAsia"/>
          <w:sz w:val="36"/>
        </w:rPr>
        <w:t>录</w:t>
      </w:r>
    </w:p>
    <w:p w:rsidR="00F74305" w:rsidRDefault="00A337C3">
      <w:pPr>
        <w:pStyle w:val="10"/>
        <w:tabs>
          <w:tab w:val="clear" w:pos="420"/>
          <w:tab w:val="clear" w:pos="9627"/>
          <w:tab w:val="right" w:leader="dot" w:pos="9637"/>
        </w:tabs>
      </w:pPr>
      <w:r>
        <w:rPr>
          <w:rFonts w:eastAsia="楷体_GB2312"/>
          <w:sz w:val="36"/>
        </w:rPr>
        <w:fldChar w:fldCharType="begin"/>
      </w:r>
      <w:r>
        <w:rPr>
          <w:rFonts w:eastAsia="楷体_GB2312"/>
          <w:sz w:val="36"/>
        </w:rPr>
        <w:instrText xml:space="preserve"> TOC \o "1-3" \h \z \u </w:instrText>
      </w:r>
      <w:r>
        <w:rPr>
          <w:rFonts w:eastAsia="楷体_GB2312"/>
          <w:sz w:val="36"/>
        </w:rPr>
        <w:fldChar w:fldCharType="separate"/>
      </w:r>
      <w:hyperlink w:anchor="_Toc31545" w:history="1">
        <w:r>
          <w:rPr>
            <w:rFonts w:hint="eastAsia"/>
          </w:rPr>
          <w:t xml:space="preserve">1 </w:t>
        </w:r>
        <w:r>
          <w:rPr>
            <w:rFonts w:hint="eastAsia"/>
          </w:rPr>
          <w:t>引言</w:t>
        </w:r>
        <w:r>
          <w:tab/>
        </w:r>
        <w:fldSimple w:instr=" PAGEREF _Toc31545 ">
          <w:r>
            <w:t>3</w:t>
          </w:r>
        </w:fldSimple>
      </w:hyperlink>
    </w:p>
    <w:p w:rsidR="00F74305" w:rsidRDefault="00B252B5">
      <w:pPr>
        <w:pStyle w:val="20"/>
        <w:tabs>
          <w:tab w:val="right" w:leader="dot" w:pos="9637"/>
        </w:tabs>
      </w:pPr>
      <w:hyperlink w:anchor="_Toc24329" w:history="1">
        <w:r w:rsidR="00A337C3">
          <w:rPr>
            <w:rFonts w:hint="eastAsia"/>
          </w:rPr>
          <w:t xml:space="preserve">1.1 </w:t>
        </w:r>
        <w:r w:rsidR="00A337C3">
          <w:rPr>
            <w:rFonts w:hint="eastAsia"/>
          </w:rPr>
          <w:t>目的</w:t>
        </w:r>
        <w:r w:rsidR="00A337C3">
          <w:tab/>
        </w:r>
        <w:fldSimple w:instr=" PAGEREF _Toc24329 ">
          <w:r w:rsidR="00A337C3">
            <w:t>3</w:t>
          </w:r>
        </w:fldSimple>
      </w:hyperlink>
    </w:p>
    <w:p w:rsidR="00F74305" w:rsidRDefault="00B252B5">
      <w:pPr>
        <w:pStyle w:val="20"/>
        <w:tabs>
          <w:tab w:val="right" w:leader="dot" w:pos="9637"/>
        </w:tabs>
      </w:pPr>
      <w:hyperlink w:anchor="_Toc9029" w:history="1">
        <w:r w:rsidR="00A337C3">
          <w:rPr>
            <w:rFonts w:hint="eastAsia"/>
          </w:rPr>
          <w:t xml:space="preserve">1.2 </w:t>
        </w:r>
        <w:r w:rsidR="00A337C3">
          <w:rPr>
            <w:rFonts w:hint="eastAsia"/>
          </w:rPr>
          <w:t>背景</w:t>
        </w:r>
        <w:r w:rsidR="00A337C3">
          <w:tab/>
        </w:r>
        <w:fldSimple w:instr=" PAGEREF _Toc9029 ">
          <w:r w:rsidR="00A337C3">
            <w:t>3</w:t>
          </w:r>
        </w:fldSimple>
      </w:hyperlink>
    </w:p>
    <w:p w:rsidR="00F74305" w:rsidRDefault="00B252B5">
      <w:pPr>
        <w:pStyle w:val="20"/>
        <w:tabs>
          <w:tab w:val="right" w:leader="dot" w:pos="9637"/>
        </w:tabs>
      </w:pPr>
      <w:hyperlink w:anchor="_Toc25594" w:history="1">
        <w:r w:rsidR="00A337C3">
          <w:rPr>
            <w:rFonts w:hint="eastAsia"/>
          </w:rPr>
          <w:t xml:space="preserve">1.3 </w:t>
        </w:r>
        <w:r w:rsidR="00A337C3">
          <w:rPr>
            <w:rFonts w:hint="eastAsia"/>
          </w:rPr>
          <w:t>参考资料</w:t>
        </w:r>
        <w:r w:rsidR="00A337C3">
          <w:tab/>
        </w:r>
        <w:fldSimple w:instr=" PAGEREF _Toc25594 ">
          <w:r w:rsidR="00A337C3">
            <w:t>3</w:t>
          </w:r>
        </w:fldSimple>
      </w:hyperlink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9291" w:history="1">
        <w:r w:rsidR="00A337C3">
          <w:rPr>
            <w:rFonts w:hint="eastAsia"/>
          </w:rPr>
          <w:t xml:space="preserve">2 </w:t>
        </w:r>
        <w:r w:rsidR="00A337C3">
          <w:rPr>
            <w:rFonts w:hint="eastAsia"/>
          </w:rPr>
          <w:t>任务概述</w:t>
        </w:r>
        <w:r w:rsidR="00A337C3">
          <w:tab/>
        </w:r>
        <w:fldSimple w:instr=" PAGEREF _Toc9291 ">
          <w:r w:rsidR="00A337C3">
            <w:t>3</w:t>
          </w:r>
        </w:fldSimple>
      </w:hyperlink>
    </w:p>
    <w:p w:rsidR="00F74305" w:rsidRDefault="00B252B5">
      <w:pPr>
        <w:pStyle w:val="20"/>
        <w:tabs>
          <w:tab w:val="right" w:leader="dot" w:pos="9637"/>
        </w:tabs>
      </w:pPr>
      <w:hyperlink w:anchor="_Toc7164" w:history="1">
        <w:r w:rsidR="00A337C3">
          <w:rPr>
            <w:rFonts w:hint="eastAsia"/>
          </w:rPr>
          <w:t xml:space="preserve">2.1 </w:t>
        </w:r>
        <w:r w:rsidR="00A337C3">
          <w:rPr>
            <w:rFonts w:hint="eastAsia"/>
          </w:rPr>
          <w:t>目标</w:t>
        </w:r>
        <w:r w:rsidR="00A337C3">
          <w:tab/>
        </w:r>
        <w:fldSimple w:instr=" PAGEREF _Toc7164 ">
          <w:r w:rsidR="00A337C3">
            <w:t>3</w:t>
          </w:r>
        </w:fldSimple>
      </w:hyperlink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2865" w:history="1">
        <w:r w:rsidR="00A337C3">
          <w:rPr>
            <w:rFonts w:hint="eastAsia"/>
          </w:rPr>
          <w:t xml:space="preserve">3 </w:t>
        </w:r>
        <w:r w:rsidR="00A337C3">
          <w:rPr>
            <w:rFonts w:ascii="微软雅黑" w:hAnsi="微软雅黑" w:hint="eastAsia"/>
          </w:rPr>
          <w:t>主流程图</w:t>
        </w:r>
        <w:r w:rsidR="00A337C3">
          <w:tab/>
        </w:r>
        <w:fldSimple w:instr=" PAGEREF _Toc2865 ">
          <w:r w:rsidR="00A337C3">
            <w:t>4</w:t>
          </w:r>
        </w:fldSimple>
      </w:hyperlink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31271" w:history="1">
        <w:r w:rsidR="00A337C3">
          <w:rPr>
            <w:rFonts w:hint="eastAsia"/>
          </w:rPr>
          <w:t xml:space="preserve">4 </w:t>
        </w:r>
        <w:r w:rsidR="00A337C3">
          <w:rPr>
            <w:rFonts w:hint="eastAsia"/>
          </w:rPr>
          <w:t>需求规定</w:t>
        </w:r>
        <w:r w:rsidR="00A337C3">
          <w:tab/>
        </w:r>
        <w:fldSimple w:instr=" PAGEREF _Toc31271 ">
          <w:r w:rsidR="00A337C3">
            <w:t>5</w:t>
          </w:r>
        </w:fldSimple>
      </w:hyperlink>
    </w:p>
    <w:p w:rsidR="00F74305" w:rsidRDefault="00B252B5">
      <w:pPr>
        <w:pStyle w:val="20"/>
        <w:tabs>
          <w:tab w:val="right" w:leader="dot" w:pos="9637"/>
        </w:tabs>
      </w:pPr>
      <w:hyperlink w:anchor="_Toc31031" w:history="1">
        <w:r w:rsidR="00A337C3">
          <w:rPr>
            <w:rFonts w:hint="eastAsia"/>
          </w:rPr>
          <w:t xml:space="preserve">4.1 </w:t>
        </w:r>
        <w:r w:rsidR="0092438B">
          <w:rPr>
            <w:rFonts w:hint="eastAsia"/>
          </w:rPr>
          <w:t>模块</w:t>
        </w:r>
        <w:r w:rsidR="0092438B">
          <w:t>及功能划分</w:t>
        </w:r>
        <w:r w:rsidR="00A337C3">
          <w:tab/>
        </w:r>
        <w:fldSimple w:instr=" PAGEREF _Toc31031 ">
          <w:r w:rsidR="00A337C3">
            <w:t>5</w:t>
          </w:r>
        </w:fldSimple>
      </w:hyperlink>
    </w:p>
    <w:p w:rsidR="00F74305" w:rsidRDefault="00B252B5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1281" w:history="1">
        <w:r w:rsidR="00A337C3">
          <w:rPr>
            <w:rFonts w:hint="eastAsia"/>
            <w:i w:val="0"/>
            <w:iCs w:val="0"/>
          </w:rPr>
          <w:t xml:space="preserve">4.1.1 </w:t>
        </w:r>
        <w:r w:rsidR="0092438B" w:rsidRPr="0092438B">
          <w:rPr>
            <w:rFonts w:hint="eastAsia"/>
            <w:i w:val="0"/>
          </w:rPr>
          <w:t>门店</w:t>
        </w:r>
        <w:r w:rsidR="0092438B" w:rsidRPr="0092438B">
          <w:rPr>
            <w:i w:val="0"/>
          </w:rPr>
          <w:t>信息管理</w:t>
        </w:r>
        <w:r w:rsidR="00A337C3">
          <w:tab/>
        </w:r>
      </w:hyperlink>
      <w:r w:rsidR="00EC42BC">
        <w:t>6</w:t>
      </w:r>
    </w:p>
    <w:p w:rsidR="00F74305" w:rsidRDefault="00B252B5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0293" w:history="1">
        <w:r w:rsidR="00A337C3">
          <w:rPr>
            <w:rFonts w:hint="eastAsia"/>
            <w:i w:val="0"/>
            <w:iCs w:val="0"/>
          </w:rPr>
          <w:t xml:space="preserve">4.1.2 </w:t>
        </w:r>
        <w:r w:rsidR="0092438B" w:rsidRPr="0092438B">
          <w:rPr>
            <w:rFonts w:hint="eastAsia"/>
            <w:i w:val="0"/>
          </w:rPr>
          <w:t>司机</w:t>
        </w:r>
        <w:r w:rsidR="0092438B" w:rsidRPr="0092438B">
          <w:rPr>
            <w:i w:val="0"/>
          </w:rPr>
          <w:t>信息管理</w:t>
        </w:r>
        <w:r w:rsidR="00A337C3">
          <w:tab/>
        </w:r>
        <w:fldSimple w:instr=" PAGEREF _Toc20293 ">
          <w:r w:rsidR="00A337C3">
            <w:t>7</w:t>
          </w:r>
        </w:fldSimple>
      </w:hyperlink>
    </w:p>
    <w:p w:rsidR="0092438B" w:rsidRDefault="0092438B" w:rsidP="0092438B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0293" w:history="1">
        <w:r>
          <w:rPr>
            <w:rFonts w:hint="eastAsia"/>
            <w:i w:val="0"/>
            <w:iCs w:val="0"/>
          </w:rPr>
          <w:t>4.1.</w:t>
        </w:r>
        <w:r>
          <w:rPr>
            <w:i w:val="0"/>
            <w:iCs w:val="0"/>
          </w:rPr>
          <w:t>3</w:t>
        </w:r>
        <w:r>
          <w:rPr>
            <w:rFonts w:hint="eastAsia"/>
            <w:i w:val="0"/>
            <w:iCs w:val="0"/>
          </w:rPr>
          <w:t xml:space="preserve"> </w:t>
        </w:r>
        <w:r w:rsidRPr="0092438B">
          <w:rPr>
            <w:rFonts w:hint="eastAsia"/>
            <w:i w:val="0"/>
          </w:rPr>
          <w:t>家长</w:t>
        </w:r>
        <w:r w:rsidRPr="0092438B">
          <w:rPr>
            <w:i w:val="0"/>
          </w:rPr>
          <w:t>信息管理</w:t>
        </w:r>
        <w:r>
          <w:tab/>
        </w:r>
      </w:hyperlink>
      <w:r w:rsidR="00EC42BC">
        <w:t>8</w:t>
      </w:r>
    </w:p>
    <w:p w:rsidR="0092438B" w:rsidRDefault="0092438B" w:rsidP="0092438B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0293" w:history="1">
        <w:r>
          <w:rPr>
            <w:rFonts w:hint="eastAsia"/>
            <w:i w:val="0"/>
            <w:iCs w:val="0"/>
          </w:rPr>
          <w:t>4.1.</w:t>
        </w:r>
        <w:r>
          <w:rPr>
            <w:i w:val="0"/>
            <w:iCs w:val="0"/>
          </w:rPr>
          <w:t>4</w:t>
        </w:r>
        <w:r>
          <w:rPr>
            <w:rFonts w:hint="eastAsia"/>
            <w:i w:val="0"/>
            <w:iCs w:val="0"/>
          </w:rPr>
          <w:t xml:space="preserve"> </w:t>
        </w:r>
        <w:r w:rsidRPr="0092438B">
          <w:rPr>
            <w:rFonts w:hint="eastAsia"/>
            <w:i w:val="0"/>
          </w:rPr>
          <w:t>商品</w:t>
        </w:r>
        <w:r w:rsidRPr="0092438B">
          <w:rPr>
            <w:i w:val="0"/>
          </w:rPr>
          <w:t>分类</w:t>
        </w:r>
        <w:r w:rsidRPr="0092438B">
          <w:rPr>
            <w:i w:val="0"/>
          </w:rPr>
          <w:t>管理</w:t>
        </w:r>
        <w:r>
          <w:tab/>
        </w:r>
      </w:hyperlink>
      <w:r w:rsidR="00EC42BC">
        <w:t>8</w:t>
      </w:r>
    </w:p>
    <w:p w:rsidR="0092438B" w:rsidRDefault="0092438B" w:rsidP="0092438B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0293" w:history="1">
        <w:r>
          <w:rPr>
            <w:rFonts w:hint="eastAsia"/>
            <w:i w:val="0"/>
            <w:iCs w:val="0"/>
          </w:rPr>
          <w:t>4.1.</w:t>
        </w:r>
        <w:r>
          <w:rPr>
            <w:i w:val="0"/>
            <w:iCs w:val="0"/>
          </w:rPr>
          <w:t>5</w:t>
        </w:r>
        <w:r>
          <w:rPr>
            <w:rFonts w:hint="eastAsia"/>
            <w:i w:val="0"/>
            <w:iCs w:val="0"/>
          </w:rPr>
          <w:t xml:space="preserve"> </w:t>
        </w:r>
        <w:r w:rsidRPr="0092438B">
          <w:rPr>
            <w:rFonts w:hint="eastAsia"/>
            <w:i w:val="0"/>
          </w:rPr>
          <w:t>商品</w:t>
        </w:r>
        <w:r w:rsidRPr="0092438B">
          <w:rPr>
            <w:i w:val="0"/>
          </w:rPr>
          <w:t>管理</w:t>
        </w:r>
        <w:r>
          <w:tab/>
        </w:r>
      </w:hyperlink>
      <w:r w:rsidR="00EC42BC">
        <w:t>8</w:t>
      </w:r>
    </w:p>
    <w:p w:rsidR="0092438B" w:rsidRDefault="0092438B" w:rsidP="0092438B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0293" w:history="1">
        <w:r>
          <w:rPr>
            <w:rFonts w:hint="eastAsia"/>
            <w:i w:val="0"/>
            <w:iCs w:val="0"/>
          </w:rPr>
          <w:t>4.1.</w:t>
        </w:r>
        <w:r>
          <w:rPr>
            <w:i w:val="0"/>
            <w:iCs w:val="0"/>
          </w:rPr>
          <w:t>6</w:t>
        </w:r>
        <w:r>
          <w:rPr>
            <w:rFonts w:hint="eastAsia"/>
            <w:i w:val="0"/>
            <w:iCs w:val="0"/>
          </w:rPr>
          <w:t xml:space="preserve"> </w:t>
        </w:r>
        <w:r w:rsidRPr="0092438B">
          <w:rPr>
            <w:rFonts w:hint="eastAsia"/>
            <w:i w:val="0"/>
          </w:rPr>
          <w:t>主页</w:t>
        </w:r>
        <w:r w:rsidRPr="0092438B">
          <w:rPr>
            <w:i w:val="0"/>
          </w:rPr>
          <w:t>轮播图</w:t>
        </w:r>
        <w:r w:rsidRPr="0092438B">
          <w:rPr>
            <w:i w:val="0"/>
          </w:rPr>
          <w:t>管理</w:t>
        </w:r>
        <w:r>
          <w:tab/>
        </w:r>
      </w:hyperlink>
      <w:r w:rsidR="00EC42BC">
        <w:t>9</w:t>
      </w:r>
    </w:p>
    <w:p w:rsidR="0092438B" w:rsidRDefault="0092438B" w:rsidP="0092438B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0293" w:history="1">
        <w:r>
          <w:rPr>
            <w:rFonts w:hint="eastAsia"/>
            <w:i w:val="0"/>
            <w:iCs w:val="0"/>
          </w:rPr>
          <w:t>4.1.</w:t>
        </w:r>
        <w:r>
          <w:rPr>
            <w:i w:val="0"/>
            <w:iCs w:val="0"/>
          </w:rPr>
          <w:t>7</w:t>
        </w:r>
        <w:r>
          <w:rPr>
            <w:rFonts w:hint="eastAsia"/>
            <w:i w:val="0"/>
            <w:iCs w:val="0"/>
          </w:rPr>
          <w:t xml:space="preserve"> </w:t>
        </w:r>
        <w:r w:rsidRPr="0092438B">
          <w:rPr>
            <w:rFonts w:hint="eastAsia"/>
            <w:i w:val="0"/>
          </w:rPr>
          <w:t>热门</w:t>
        </w:r>
        <w:r w:rsidRPr="0092438B">
          <w:rPr>
            <w:i w:val="0"/>
          </w:rPr>
          <w:t>商品位</w:t>
        </w:r>
        <w:r w:rsidRPr="0092438B">
          <w:rPr>
            <w:i w:val="0"/>
          </w:rPr>
          <w:t>管理</w:t>
        </w:r>
        <w:r>
          <w:tab/>
        </w:r>
      </w:hyperlink>
      <w:r w:rsidR="00EC42BC">
        <w:t>9</w:t>
      </w:r>
    </w:p>
    <w:p w:rsidR="0092438B" w:rsidRDefault="0092438B" w:rsidP="0092438B">
      <w:pPr>
        <w:pStyle w:val="30"/>
        <w:tabs>
          <w:tab w:val="clear" w:pos="420"/>
          <w:tab w:val="clear" w:pos="9627"/>
          <w:tab w:val="right" w:leader="dot" w:pos="9637"/>
        </w:tabs>
      </w:pPr>
      <w:hyperlink w:anchor="_Toc20293" w:history="1">
        <w:r>
          <w:rPr>
            <w:rFonts w:hint="eastAsia"/>
            <w:i w:val="0"/>
            <w:iCs w:val="0"/>
          </w:rPr>
          <w:t>4.1.</w:t>
        </w:r>
        <w:r>
          <w:rPr>
            <w:i w:val="0"/>
            <w:iCs w:val="0"/>
          </w:rPr>
          <w:t>8</w:t>
        </w:r>
        <w:r>
          <w:rPr>
            <w:rFonts w:hint="eastAsia"/>
            <w:i w:val="0"/>
            <w:iCs w:val="0"/>
          </w:rPr>
          <w:t xml:space="preserve"> </w:t>
        </w:r>
        <w:r w:rsidRPr="0092438B">
          <w:rPr>
            <w:rFonts w:hint="eastAsia"/>
            <w:i w:val="0"/>
          </w:rPr>
          <w:t>订单</w:t>
        </w:r>
        <w:r w:rsidRPr="0092438B">
          <w:rPr>
            <w:i w:val="0"/>
          </w:rPr>
          <w:t>管理</w:t>
        </w:r>
        <w:r>
          <w:tab/>
        </w:r>
      </w:hyperlink>
      <w:r w:rsidR="00EC42BC">
        <w:t>9</w:t>
      </w:r>
    </w:p>
    <w:p w:rsidR="0092438B" w:rsidRPr="0092438B" w:rsidRDefault="0092438B" w:rsidP="0092438B">
      <w:pPr>
        <w:pStyle w:val="30"/>
        <w:tabs>
          <w:tab w:val="clear" w:pos="420"/>
        </w:tabs>
        <w:rPr>
          <w:rFonts w:hint="eastAsia"/>
        </w:rPr>
      </w:pPr>
      <w:hyperlink w:anchor="_Toc20293" w:history="1">
        <w:r>
          <w:rPr>
            <w:rFonts w:hint="eastAsia"/>
            <w:i w:val="0"/>
            <w:iCs w:val="0"/>
          </w:rPr>
          <w:t>4.1.</w:t>
        </w:r>
        <w:r>
          <w:rPr>
            <w:i w:val="0"/>
            <w:iCs w:val="0"/>
          </w:rPr>
          <w:t>9</w:t>
        </w:r>
        <w:r>
          <w:rPr>
            <w:rFonts w:hint="eastAsia"/>
            <w:i w:val="0"/>
            <w:iCs w:val="0"/>
          </w:rPr>
          <w:t xml:space="preserve"> </w:t>
        </w:r>
        <w:r w:rsidRPr="0092438B">
          <w:rPr>
            <w:rFonts w:hint="eastAsia"/>
            <w:i w:val="0"/>
          </w:rPr>
          <w:t>团购</w:t>
        </w:r>
        <w:r w:rsidRPr="0092438B">
          <w:rPr>
            <w:i w:val="0"/>
          </w:rPr>
          <w:t>订单</w:t>
        </w:r>
        <w:r w:rsidRPr="0092438B">
          <w:rPr>
            <w:i w:val="0"/>
          </w:rPr>
          <w:t>管理</w:t>
        </w:r>
        <w:r>
          <w:tab/>
        </w:r>
      </w:hyperlink>
      <w:r w:rsidR="00EC42BC">
        <w:t>10</w:t>
      </w:r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20387" w:history="1">
        <w:r w:rsidR="00A337C3">
          <w:rPr>
            <w:rFonts w:hint="eastAsia"/>
          </w:rPr>
          <w:t xml:space="preserve">5 </w:t>
        </w:r>
        <w:r w:rsidR="0092438B">
          <w:rPr>
            <w:rFonts w:hint="eastAsia"/>
          </w:rPr>
          <w:t>项目技术</w:t>
        </w:r>
        <w:r w:rsidR="0092438B">
          <w:t>（</w:t>
        </w:r>
        <w:r w:rsidR="0092438B">
          <w:rPr>
            <w:rFonts w:hint="eastAsia"/>
          </w:rPr>
          <w:t>前端</w:t>
        </w:r>
        <w:r w:rsidR="0092438B">
          <w:t>）</w:t>
        </w:r>
        <w:r w:rsidR="00A337C3">
          <w:tab/>
        </w:r>
        <w:fldSimple w:instr=" PAGEREF _Toc20387 ">
          <w:r w:rsidR="00A337C3">
            <w:t>8</w:t>
          </w:r>
        </w:fldSimple>
      </w:hyperlink>
    </w:p>
    <w:p w:rsidR="00F74305" w:rsidRDefault="00B252B5">
      <w:pPr>
        <w:pStyle w:val="20"/>
        <w:tabs>
          <w:tab w:val="right" w:leader="dot" w:pos="9637"/>
        </w:tabs>
      </w:pPr>
      <w:hyperlink w:anchor="_Toc30936" w:history="1">
        <w:r w:rsidR="00A337C3">
          <w:rPr>
            <w:rFonts w:hint="eastAsia"/>
          </w:rPr>
          <w:t xml:space="preserve">5.1 </w:t>
        </w:r>
        <w:r w:rsidR="0092438B">
          <w:rPr>
            <w:rFonts w:hint="eastAsia"/>
          </w:rPr>
          <w:t>VUE+</w:t>
        </w:r>
        <w:r w:rsidR="0092438B">
          <w:t>ELEMENT-U</w:t>
        </w:r>
        <w:r w:rsidR="0092438B">
          <w:rPr>
            <w:rFonts w:hint="eastAsia"/>
          </w:rPr>
          <w:t>技术</w:t>
        </w:r>
        <w:r w:rsidR="00A337C3">
          <w:rPr>
            <w:rFonts w:hint="eastAsia"/>
          </w:rPr>
          <w:t>：</w:t>
        </w:r>
        <w:r w:rsidR="00A337C3">
          <w:tab/>
        </w:r>
        <w:fldSimple w:instr=" PAGEREF _Toc30936 ">
          <w:r w:rsidR="00A337C3">
            <w:t>8</w:t>
          </w:r>
        </w:fldSimple>
      </w:hyperlink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9271" w:history="1">
        <w:r w:rsidR="00A337C3">
          <w:rPr>
            <w:rFonts w:hint="eastAsia"/>
          </w:rPr>
          <w:t xml:space="preserve">6 </w:t>
        </w:r>
        <w:r w:rsidR="0092438B">
          <w:rPr>
            <w:rFonts w:hint="eastAsia"/>
          </w:rPr>
          <w:t>项目</w:t>
        </w:r>
        <w:r w:rsidR="0092438B">
          <w:t>运行</w:t>
        </w:r>
        <w:r w:rsidR="0092438B">
          <w:rPr>
            <w:rFonts w:hint="eastAsia"/>
          </w:rPr>
          <w:t>环境</w:t>
        </w:r>
        <w:r w:rsidR="0092438B">
          <w:t>（</w:t>
        </w:r>
        <w:r w:rsidR="0092438B">
          <w:rPr>
            <w:rFonts w:hint="eastAsia"/>
          </w:rPr>
          <w:t>前端</w:t>
        </w:r>
        <w:r w:rsidR="0092438B">
          <w:t>）</w:t>
        </w:r>
        <w:r w:rsidR="00A337C3">
          <w:tab/>
        </w:r>
        <w:fldSimple w:instr=" PAGEREF _Toc9271 ">
          <w:r w:rsidR="00A337C3">
            <w:t>1</w:t>
          </w:r>
        </w:fldSimple>
      </w:hyperlink>
      <w:r w:rsidR="00B24748">
        <w:t>0</w:t>
      </w:r>
    </w:p>
    <w:p w:rsidR="00F74305" w:rsidRDefault="00B252B5">
      <w:pPr>
        <w:pStyle w:val="20"/>
        <w:tabs>
          <w:tab w:val="right" w:leader="dot" w:pos="9637"/>
        </w:tabs>
      </w:pPr>
      <w:hyperlink w:anchor="_Toc31571" w:history="1">
        <w:r w:rsidR="00A337C3">
          <w:rPr>
            <w:rFonts w:hint="eastAsia"/>
          </w:rPr>
          <w:t xml:space="preserve">6.1 </w:t>
        </w:r>
        <w:r w:rsidR="0092438B">
          <w:rPr>
            <w:rFonts w:hint="eastAsia"/>
          </w:rPr>
          <w:t>环境</w:t>
        </w:r>
        <w:r w:rsidR="0092438B">
          <w:t>配置</w:t>
        </w:r>
        <w:r w:rsidR="00A337C3">
          <w:tab/>
        </w:r>
        <w:fldSimple w:instr=" PAGEREF _Toc31571 ">
          <w:r w:rsidR="00A337C3">
            <w:t>1</w:t>
          </w:r>
        </w:fldSimple>
      </w:hyperlink>
      <w:r w:rsidR="00B24748">
        <w:t>0</w:t>
      </w:r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28695" w:history="1">
        <w:r w:rsidR="00A337C3">
          <w:rPr>
            <w:rFonts w:hint="eastAsia"/>
          </w:rPr>
          <w:t xml:space="preserve">7 </w:t>
        </w:r>
        <w:r w:rsidR="00A337C3">
          <w:rPr>
            <w:rFonts w:hint="eastAsia"/>
          </w:rPr>
          <w:t>项目计划：</w:t>
        </w:r>
        <w:r w:rsidR="00A337C3">
          <w:tab/>
        </w:r>
        <w:fldSimple w:instr=" PAGEREF _Toc28695 ">
          <w:r w:rsidR="00A337C3">
            <w:t>1</w:t>
          </w:r>
        </w:fldSimple>
      </w:hyperlink>
      <w:r w:rsidR="00B24748">
        <w:t>0</w:t>
      </w:r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19680" w:history="1">
        <w:r w:rsidR="00A337C3">
          <w:rPr>
            <w:rFonts w:hint="eastAsia"/>
          </w:rPr>
          <w:t xml:space="preserve">8 </w:t>
        </w:r>
        <w:r w:rsidR="00A337C3">
          <w:rPr>
            <w:rFonts w:hint="eastAsia"/>
          </w:rPr>
          <w:t>分组安排</w:t>
        </w:r>
        <w:r w:rsidR="00A337C3">
          <w:tab/>
        </w:r>
        <w:fldSimple w:instr=" PAGEREF _Toc19680 ">
          <w:r w:rsidR="00A337C3">
            <w:t>1</w:t>
          </w:r>
        </w:fldSimple>
      </w:hyperlink>
      <w:r w:rsidR="00B24748">
        <w:t>1</w:t>
      </w:r>
    </w:p>
    <w:p w:rsidR="00F74305" w:rsidRDefault="00B252B5">
      <w:pPr>
        <w:pStyle w:val="10"/>
        <w:tabs>
          <w:tab w:val="clear" w:pos="420"/>
          <w:tab w:val="clear" w:pos="9627"/>
          <w:tab w:val="right" w:leader="dot" w:pos="9637"/>
        </w:tabs>
      </w:pPr>
      <w:hyperlink w:anchor="_Toc12766" w:history="1">
        <w:r w:rsidR="00A337C3">
          <w:rPr>
            <w:rFonts w:hint="eastAsia"/>
          </w:rPr>
          <w:t xml:space="preserve">9 </w:t>
        </w:r>
        <w:r w:rsidR="00A337C3">
          <w:rPr>
            <w:rFonts w:hint="eastAsia"/>
          </w:rPr>
          <w:t>课程设计成果物提交</w:t>
        </w:r>
        <w:r w:rsidR="00A337C3">
          <w:tab/>
        </w:r>
        <w:fldSimple w:instr=" PAGEREF _Toc12766 ">
          <w:r w:rsidR="00A337C3">
            <w:t>1</w:t>
          </w:r>
        </w:fldSimple>
      </w:hyperlink>
      <w:r w:rsidR="00B24748">
        <w:t>2</w:t>
      </w:r>
    </w:p>
    <w:p w:rsidR="00F74305" w:rsidRDefault="00A337C3">
      <w:pPr>
        <w:jc w:val="center"/>
        <w:rPr>
          <w:rFonts w:eastAsia="楷体_GB2312"/>
          <w:sz w:val="36"/>
        </w:rPr>
      </w:pPr>
      <w:r>
        <w:rPr>
          <w:rFonts w:eastAsia="楷体_GB2312"/>
        </w:rPr>
        <w:fldChar w:fldCharType="end"/>
      </w:r>
    </w:p>
    <w:p w:rsidR="00EC42BC" w:rsidRDefault="00EC42BC">
      <w:pPr>
        <w:widowControl/>
        <w:jc w:val="left"/>
        <w:rPr>
          <w:rFonts w:asciiTheme="majorEastAsia" w:eastAsiaTheme="majorEastAsia" w:hAnsiTheme="majorEastAsia"/>
          <w:b/>
          <w:bCs/>
          <w:kern w:val="44"/>
          <w:sz w:val="44"/>
          <w:szCs w:val="44"/>
        </w:rPr>
      </w:pPr>
      <w:bookmarkStart w:id="0" w:name="_Toc231037440"/>
      <w:bookmarkStart w:id="1" w:name="_Toc196292989"/>
      <w:bookmarkStart w:id="2" w:name="_Toc230600151"/>
      <w:bookmarkStart w:id="3" w:name="_Toc196293133"/>
      <w:bookmarkStart w:id="4" w:name="_Toc231037507"/>
      <w:bookmarkStart w:id="5" w:name="_Toc86901466"/>
      <w:bookmarkStart w:id="6" w:name="_Toc257893170"/>
      <w:bookmarkStart w:id="7" w:name="_Toc22017100"/>
      <w:bookmarkStart w:id="8" w:name="_Toc31545"/>
      <w:bookmarkStart w:id="9" w:name="_Toc231037494"/>
      <w:r>
        <w:rPr>
          <w:rFonts w:asciiTheme="majorEastAsia" w:eastAsiaTheme="majorEastAsia" w:hAnsiTheme="majorEastAsia"/>
          <w:b/>
          <w:sz w:val="44"/>
        </w:rPr>
        <w:br w:type="page"/>
      </w:r>
    </w:p>
    <w:p w:rsidR="00F74305" w:rsidRPr="002A52DC" w:rsidRDefault="00A337C3">
      <w:pPr>
        <w:pStyle w:val="1"/>
        <w:keepNext w:val="0"/>
        <w:pageBreakBefore/>
        <w:rPr>
          <w:rFonts w:asciiTheme="majorEastAsia" w:eastAsiaTheme="majorEastAsia" w:hAnsiTheme="majorEastAsia"/>
          <w:b/>
          <w:sz w:val="44"/>
        </w:rPr>
      </w:pPr>
      <w:r w:rsidRPr="002A52DC">
        <w:rPr>
          <w:rFonts w:asciiTheme="majorEastAsia" w:eastAsiaTheme="majorEastAsia" w:hAnsiTheme="majorEastAsia" w:hint="eastAsia"/>
          <w:b/>
          <w:sz w:val="44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F74305" w:rsidRDefault="00A337C3">
      <w:pPr>
        <w:pStyle w:val="2"/>
        <w:rPr>
          <w:rFonts w:eastAsia="宋体"/>
        </w:rPr>
      </w:pPr>
      <w:bookmarkStart w:id="10" w:name="_Toc230600152"/>
      <w:bookmarkStart w:id="11" w:name="_Toc24329"/>
      <w:bookmarkStart w:id="12" w:name="_Toc231037508"/>
      <w:bookmarkStart w:id="13" w:name="_Toc231037441"/>
      <w:bookmarkStart w:id="14" w:name="_Toc257893171"/>
      <w:r>
        <w:rPr>
          <w:rFonts w:hint="eastAsia"/>
        </w:rPr>
        <w:t>目的</w:t>
      </w:r>
      <w:bookmarkEnd w:id="10"/>
      <w:bookmarkEnd w:id="11"/>
      <w:bookmarkEnd w:id="12"/>
      <w:bookmarkEnd w:id="13"/>
      <w:bookmarkEnd w:id="14"/>
      <w:r>
        <w:rPr>
          <w:rFonts w:hint="eastAsia"/>
        </w:rPr>
        <w:tab/>
      </w:r>
    </w:p>
    <w:p w:rsidR="00F74305" w:rsidRDefault="00A337C3">
      <w:pPr>
        <w:ind w:firstLineChars="200" w:firstLine="420"/>
      </w:pPr>
      <w:r>
        <w:rPr>
          <w:rFonts w:hint="eastAsia"/>
        </w:rPr>
        <w:t>本文档属于项目研发指导性文档，并不是需求规格说明书，目的是指导实训学员了解基本的业</w:t>
      </w:r>
      <w:r w:rsidR="00213635">
        <w:rPr>
          <w:rFonts w:hint="eastAsia"/>
        </w:rPr>
        <w:t>务需求，学员须充分阅读该文档并结合客户实际需求来完成需求分析。</w:t>
      </w:r>
    </w:p>
    <w:p w:rsidR="00F74305" w:rsidRDefault="00A337C3">
      <w:pPr>
        <w:ind w:firstLineChars="200" w:firstLine="420"/>
        <w:rPr>
          <w:rFonts w:ascii="宋体" w:hAnsi="宋体" w:cs="Arial"/>
          <w:szCs w:val="21"/>
        </w:rPr>
      </w:pPr>
      <w:r>
        <w:rPr>
          <w:rFonts w:hint="eastAsia"/>
        </w:rPr>
        <w:t>根据学生学习情况，酌情增加或减少所需完成的模块。</w:t>
      </w:r>
    </w:p>
    <w:p w:rsidR="00F74305" w:rsidRDefault="00A337C3">
      <w:pPr>
        <w:pStyle w:val="2"/>
      </w:pPr>
      <w:bookmarkStart w:id="15" w:name="_Toc231037442"/>
      <w:bookmarkStart w:id="16" w:name="_Toc230600153"/>
      <w:bookmarkStart w:id="17" w:name="_Toc231037509"/>
      <w:bookmarkStart w:id="18" w:name="_Toc9029"/>
      <w:bookmarkStart w:id="19" w:name="_Toc257893172"/>
      <w:r>
        <w:rPr>
          <w:rFonts w:hint="eastAsia"/>
        </w:rPr>
        <w:t>背景</w:t>
      </w:r>
      <w:bookmarkEnd w:id="15"/>
      <w:bookmarkEnd w:id="16"/>
      <w:bookmarkEnd w:id="17"/>
      <w:bookmarkEnd w:id="18"/>
      <w:bookmarkEnd w:id="19"/>
    </w:p>
    <w:p w:rsidR="00F505C2" w:rsidRDefault="00213635" w:rsidP="00F505C2">
      <w:pPr>
        <w:ind w:firstLineChars="200" w:firstLine="420"/>
        <w:rPr>
          <w:szCs w:val="20"/>
        </w:rPr>
      </w:pPr>
      <w:r w:rsidRPr="00213635">
        <w:rPr>
          <w:rFonts w:hint="eastAsia"/>
          <w:szCs w:val="20"/>
        </w:rPr>
        <w:t>行走书店供货给京东，并拥有三至六线地区的县城渠道资源。京东给行走书店提供简单易用的下单系统，给县城的</w:t>
      </w:r>
      <w:proofErr w:type="gramStart"/>
      <w:r w:rsidRPr="00213635">
        <w:rPr>
          <w:rFonts w:hint="eastAsia"/>
          <w:szCs w:val="20"/>
        </w:rPr>
        <w:t>校边店</w:t>
      </w:r>
      <w:r w:rsidR="00F505C2">
        <w:rPr>
          <w:rFonts w:hint="eastAsia"/>
          <w:szCs w:val="20"/>
        </w:rPr>
        <w:t>和</w:t>
      </w:r>
      <w:proofErr w:type="gramEnd"/>
      <w:r w:rsidR="00F505C2">
        <w:rPr>
          <w:rFonts w:hint="eastAsia"/>
          <w:szCs w:val="20"/>
        </w:rPr>
        <w:t>家长使用，结合京东的商流物流能力，打通全国万个县城的配送到店。</w:t>
      </w:r>
    </w:p>
    <w:p w:rsidR="00213635" w:rsidRPr="00213635" w:rsidRDefault="00213635" w:rsidP="002C613F">
      <w:pPr>
        <w:rPr>
          <w:szCs w:val="20"/>
        </w:rPr>
      </w:pPr>
    </w:p>
    <w:p w:rsidR="00F74305" w:rsidRDefault="00A337C3">
      <w:pPr>
        <w:ind w:firstLineChars="200" w:firstLine="420"/>
      </w:pPr>
      <w:r>
        <w:rPr>
          <w:rFonts w:hint="eastAsia"/>
          <w:szCs w:val="20"/>
        </w:rPr>
        <w:t>本文档只涉及后台管理子系统，不包括家长</w:t>
      </w:r>
      <w:r>
        <w:rPr>
          <w:rFonts w:hint="eastAsia"/>
          <w:szCs w:val="20"/>
        </w:rPr>
        <w:t>/</w:t>
      </w:r>
      <w:r>
        <w:rPr>
          <w:rFonts w:hint="eastAsia"/>
          <w:szCs w:val="20"/>
        </w:rPr>
        <w:t>司机使用的</w:t>
      </w:r>
      <w:r>
        <w:rPr>
          <w:rFonts w:hint="eastAsia"/>
          <w:szCs w:val="20"/>
        </w:rPr>
        <w:t>app</w:t>
      </w:r>
      <w:r>
        <w:rPr>
          <w:rFonts w:hint="eastAsia"/>
          <w:szCs w:val="20"/>
        </w:rPr>
        <w:t>和店长使用的</w:t>
      </w:r>
      <w:proofErr w:type="gramStart"/>
      <w:r>
        <w:rPr>
          <w:rFonts w:hint="eastAsia"/>
          <w:szCs w:val="20"/>
        </w:rPr>
        <w:t>微信公众号</w:t>
      </w:r>
      <w:proofErr w:type="gramEnd"/>
      <w:r>
        <w:rPr>
          <w:rFonts w:hint="eastAsia"/>
          <w:szCs w:val="20"/>
        </w:rPr>
        <w:t>。使用本系统</w:t>
      </w:r>
      <w:r>
        <w:rPr>
          <w:rFonts w:ascii="宋体" w:hAnsi="宋体" w:cs="Arial" w:hint="eastAsia"/>
          <w:szCs w:val="21"/>
        </w:rPr>
        <w:t>的</w:t>
      </w:r>
      <w:bookmarkStart w:id="20" w:name="OLE_LINK1"/>
      <w:r>
        <w:rPr>
          <w:rFonts w:hint="eastAsia"/>
        </w:rPr>
        <w:t>主要角色：</w:t>
      </w:r>
    </w:p>
    <w:bookmarkEnd w:id="20"/>
    <w:p w:rsidR="00F74305" w:rsidRDefault="00A337C3">
      <w:pPr>
        <w:numPr>
          <w:ilvl w:val="0"/>
          <w:numId w:val="2"/>
        </w:numPr>
        <w:rPr>
          <w:rFonts w:ascii="宋体" w:hAnsi="宋体"/>
          <w:szCs w:val="21"/>
        </w:rPr>
      </w:pPr>
      <w:r>
        <w:rPr>
          <w:rFonts w:ascii="宋体" w:hAnsi="宋体" w:hint="eastAsia"/>
          <w:b/>
          <w:szCs w:val="21"/>
        </w:rPr>
        <w:t>超级管理员</w:t>
      </w:r>
      <w:r>
        <w:rPr>
          <w:rFonts w:ascii="宋体" w:hAnsi="宋体" w:hint="eastAsia"/>
          <w:szCs w:val="21"/>
        </w:rPr>
        <w:t>：唯一，账号固定为admin。不可删除，可更改密码，拥有本系统所有操作权限。</w:t>
      </w:r>
    </w:p>
    <w:p w:rsidR="00F74305" w:rsidRDefault="00A337C3">
      <w:pPr>
        <w:numPr>
          <w:ilvl w:val="0"/>
          <w:numId w:val="2"/>
        </w:numPr>
        <w:rPr>
          <w:rFonts w:ascii="宋体" w:hAnsi="宋体"/>
          <w:szCs w:val="21"/>
        </w:rPr>
      </w:pPr>
      <w:r>
        <w:rPr>
          <w:rFonts w:ascii="宋体" w:hAnsi="宋体" w:hint="eastAsia"/>
          <w:b/>
          <w:szCs w:val="21"/>
        </w:rPr>
        <w:t>普通管理员</w:t>
      </w:r>
      <w:r>
        <w:rPr>
          <w:rFonts w:ascii="宋体" w:hAnsi="宋体" w:hint="eastAsia"/>
          <w:szCs w:val="21"/>
        </w:rPr>
        <w:t>：由超级管理员添加并分配角色。</w:t>
      </w:r>
    </w:p>
    <w:p w:rsidR="00F74305" w:rsidRDefault="00A337C3">
      <w:pPr>
        <w:numPr>
          <w:ilvl w:val="0"/>
          <w:numId w:val="2"/>
        </w:numPr>
        <w:rPr>
          <w:rFonts w:ascii="宋体" w:hAnsi="宋体"/>
          <w:szCs w:val="21"/>
        </w:rPr>
      </w:pPr>
      <w:r>
        <w:rPr>
          <w:rFonts w:ascii="宋体" w:hAnsi="宋体" w:hint="eastAsia"/>
          <w:b/>
          <w:szCs w:val="21"/>
        </w:rPr>
        <w:t>线下门店店长</w:t>
      </w:r>
      <w:r>
        <w:rPr>
          <w:rFonts w:ascii="宋体" w:hAnsi="宋体" w:hint="eastAsia"/>
          <w:szCs w:val="21"/>
        </w:rPr>
        <w:t>：由超级管理员或普通管理员添加并分配角色，只拥有门</w:t>
      </w:r>
      <w:proofErr w:type="gramStart"/>
      <w:r>
        <w:rPr>
          <w:rFonts w:ascii="宋体" w:hAnsi="宋体" w:hint="eastAsia"/>
          <w:szCs w:val="21"/>
        </w:rPr>
        <w:t>店信息</w:t>
      </w:r>
      <w:proofErr w:type="gramEnd"/>
      <w:r>
        <w:rPr>
          <w:rFonts w:ascii="宋体" w:hAnsi="宋体" w:hint="eastAsia"/>
          <w:szCs w:val="21"/>
        </w:rPr>
        <w:t>查询、家长信息查询，订单信息管理及代购订单信息管理权限。</w:t>
      </w:r>
    </w:p>
    <w:p w:rsidR="00F74305" w:rsidRDefault="00A337C3">
      <w:pPr>
        <w:pStyle w:val="2"/>
      </w:pPr>
      <w:bookmarkStart w:id="21" w:name="_Toc257893173"/>
      <w:bookmarkStart w:id="22" w:name="_Toc231037510"/>
      <w:bookmarkStart w:id="23" w:name="_Toc25594"/>
      <w:bookmarkStart w:id="24" w:name="_Toc231037443"/>
      <w:bookmarkStart w:id="25" w:name="_Toc230600154"/>
      <w:r>
        <w:rPr>
          <w:rFonts w:hint="eastAsia"/>
        </w:rPr>
        <w:t>参考资料</w:t>
      </w:r>
      <w:bookmarkEnd w:id="21"/>
      <w:bookmarkEnd w:id="22"/>
      <w:bookmarkEnd w:id="23"/>
      <w:bookmarkEnd w:id="24"/>
      <w:bookmarkEnd w:id="25"/>
    </w:p>
    <w:p w:rsidR="00F74305" w:rsidRDefault="00A337C3">
      <w:r>
        <w:rPr>
          <w:rFonts w:hint="eastAsia"/>
        </w:rPr>
        <w:tab/>
      </w:r>
      <w:r>
        <w:rPr>
          <w:rFonts w:hint="eastAsia"/>
        </w:rPr>
        <w:t>原型。</w:t>
      </w:r>
      <w:r>
        <w:rPr>
          <w:rFonts w:hint="eastAsia"/>
        </w:rPr>
        <w:t xml:space="preserve">    </w:t>
      </w:r>
    </w:p>
    <w:p w:rsidR="00F74305" w:rsidRPr="002A52DC" w:rsidRDefault="00A337C3">
      <w:pPr>
        <w:pStyle w:val="1"/>
        <w:rPr>
          <w:rFonts w:asciiTheme="majorEastAsia" w:eastAsiaTheme="majorEastAsia" w:hAnsiTheme="majorEastAsia"/>
          <w:b/>
          <w:sz w:val="44"/>
        </w:rPr>
      </w:pPr>
      <w:bookmarkStart w:id="26" w:name="_Toc9291"/>
      <w:bookmarkStart w:id="27" w:name="_Toc257893175"/>
      <w:bookmarkStart w:id="28" w:name="_Toc231037445"/>
      <w:bookmarkStart w:id="29" w:name="_Toc230600156"/>
      <w:bookmarkStart w:id="30" w:name="_Toc231037495"/>
      <w:bookmarkStart w:id="31" w:name="_Toc231037512"/>
      <w:r w:rsidRPr="002A52DC">
        <w:rPr>
          <w:rFonts w:asciiTheme="majorEastAsia" w:eastAsiaTheme="majorEastAsia" w:hAnsiTheme="majorEastAsia" w:hint="eastAsia"/>
          <w:b/>
          <w:sz w:val="44"/>
        </w:rPr>
        <w:t>任务概述</w:t>
      </w:r>
      <w:bookmarkEnd w:id="26"/>
      <w:bookmarkEnd w:id="27"/>
      <w:bookmarkEnd w:id="28"/>
      <w:bookmarkEnd w:id="29"/>
      <w:bookmarkEnd w:id="30"/>
      <w:bookmarkEnd w:id="31"/>
    </w:p>
    <w:p w:rsidR="00F74305" w:rsidRDefault="00A337C3">
      <w:pPr>
        <w:pStyle w:val="2"/>
      </w:pPr>
      <w:bookmarkStart w:id="32" w:name="_Toc230600157"/>
      <w:bookmarkStart w:id="33" w:name="_Toc7164"/>
      <w:bookmarkStart w:id="34" w:name="_Toc231037446"/>
      <w:bookmarkStart w:id="35" w:name="_Toc231037513"/>
      <w:bookmarkStart w:id="36" w:name="_Toc257893176"/>
      <w:r>
        <w:rPr>
          <w:rFonts w:hint="eastAsia"/>
        </w:rPr>
        <w:t>目标</w:t>
      </w:r>
      <w:bookmarkEnd w:id="32"/>
      <w:bookmarkEnd w:id="33"/>
      <w:bookmarkEnd w:id="34"/>
      <w:bookmarkEnd w:id="35"/>
      <w:bookmarkEnd w:id="36"/>
    </w:p>
    <w:p w:rsidR="00F74305" w:rsidRDefault="00A337C3">
      <w:r>
        <w:rPr>
          <w:rFonts w:hAnsi="宋体" w:hint="eastAsia"/>
          <w:szCs w:val="21"/>
        </w:rPr>
        <w:tab/>
      </w:r>
      <w:r>
        <w:rPr>
          <w:rFonts w:hint="eastAsia"/>
        </w:rPr>
        <w:t>项目总体目标是为了方便行走书店销售图书工作，提高行走书店服务质量和服务效率</w:t>
      </w:r>
      <w:r w:rsidR="002C613F">
        <w:rPr>
          <w:rFonts w:hint="eastAsia"/>
        </w:rPr>
        <w:t>。</w:t>
      </w:r>
    </w:p>
    <w:p w:rsidR="002C613F" w:rsidRDefault="002C613F">
      <w:r>
        <w:rPr>
          <w:rFonts w:hint="eastAsia"/>
        </w:rPr>
        <w:t>学</w:t>
      </w:r>
      <w:r>
        <w:t>员可通过需求实现</w:t>
      </w:r>
      <w:r w:rsidR="00D33E32">
        <w:rPr>
          <w:rFonts w:hint="eastAsia"/>
        </w:rPr>
        <w:t>该</w:t>
      </w:r>
      <w:r w:rsidR="00D33E32">
        <w:t>项目。</w:t>
      </w:r>
    </w:p>
    <w:p w:rsidR="00F74305" w:rsidRPr="002A52DC" w:rsidRDefault="00A337C3">
      <w:pPr>
        <w:pStyle w:val="1"/>
        <w:jc w:val="left"/>
        <w:rPr>
          <w:rFonts w:asciiTheme="majorEastAsia" w:eastAsiaTheme="majorEastAsia" w:hAnsiTheme="majorEastAsia"/>
          <w:b/>
          <w:sz w:val="44"/>
        </w:rPr>
      </w:pPr>
      <w:bookmarkStart w:id="37" w:name="_Toc6837326"/>
      <w:bookmarkStart w:id="38" w:name="_Toc2865"/>
      <w:bookmarkStart w:id="39" w:name="_Toc231037514"/>
      <w:bookmarkStart w:id="40" w:name="_Toc257893177"/>
      <w:bookmarkStart w:id="41" w:name="_Toc230600158"/>
      <w:bookmarkStart w:id="42" w:name="_Toc231037496"/>
      <w:bookmarkStart w:id="43" w:name="_Toc231037447"/>
      <w:r w:rsidRPr="002A52DC">
        <w:rPr>
          <w:rFonts w:asciiTheme="majorEastAsia" w:eastAsiaTheme="majorEastAsia" w:hAnsiTheme="majorEastAsia" w:hint="eastAsia"/>
          <w:b/>
          <w:color w:val="000000" w:themeColor="text1"/>
          <w:sz w:val="44"/>
        </w:rPr>
        <w:lastRenderedPageBreak/>
        <w:t>主流程图</w:t>
      </w:r>
      <w:bookmarkEnd w:id="37"/>
      <w:bookmarkEnd w:id="38"/>
    </w:p>
    <w:p w:rsidR="00F74305" w:rsidRDefault="00A337C3">
      <w:r>
        <w:rPr>
          <w:rFonts w:hint="eastAsia"/>
        </w:rPr>
        <w:object w:dxaOrig="10010" w:dyaOrig="1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5pt;height:559pt" o:ole="">
            <v:imagedata r:id="rId12" o:title=""/>
            <o:lock v:ext="edit" aspectratio="f"/>
          </v:shape>
          <o:OLEObject Type="Embed" ProgID="Visio.Drawing.15" ShapeID="_x0000_i1025" DrawAspect="Content" ObjectID="_1627298991" r:id="rId13"/>
        </w:object>
      </w:r>
    </w:p>
    <w:p w:rsidR="00F74305" w:rsidRPr="002A52DC" w:rsidRDefault="00A337C3">
      <w:pPr>
        <w:pStyle w:val="1"/>
        <w:rPr>
          <w:rFonts w:asciiTheme="majorEastAsia" w:eastAsiaTheme="majorEastAsia" w:hAnsiTheme="majorEastAsia"/>
          <w:b/>
          <w:sz w:val="44"/>
        </w:rPr>
      </w:pPr>
      <w:bookmarkStart w:id="44" w:name="_Toc31271"/>
      <w:r w:rsidRPr="002A52DC">
        <w:rPr>
          <w:rFonts w:asciiTheme="majorEastAsia" w:eastAsiaTheme="majorEastAsia" w:hAnsiTheme="majorEastAsia" w:hint="eastAsia"/>
          <w:b/>
          <w:sz w:val="44"/>
        </w:rPr>
        <w:lastRenderedPageBreak/>
        <w:t>需求规定</w:t>
      </w:r>
      <w:bookmarkEnd w:id="39"/>
      <w:bookmarkEnd w:id="40"/>
      <w:bookmarkEnd w:id="41"/>
      <w:bookmarkEnd w:id="42"/>
      <w:bookmarkEnd w:id="43"/>
      <w:bookmarkEnd w:id="44"/>
    </w:p>
    <w:p w:rsidR="00F74305" w:rsidRDefault="00AF47A3">
      <w:pPr>
        <w:pStyle w:val="2"/>
      </w:pPr>
      <w:r>
        <w:rPr>
          <w:rFonts w:hint="eastAsia"/>
        </w:rPr>
        <w:t>模块及</w:t>
      </w:r>
      <w:r>
        <w:t>功能划分</w:t>
      </w:r>
    </w:p>
    <w:p w:rsidR="00AF47A3" w:rsidRDefault="00AF47A3" w:rsidP="00AF47A3">
      <w:r>
        <w:rPr>
          <w:noProof/>
        </w:rPr>
        <w:drawing>
          <wp:inline distT="0" distB="0" distL="114300" distR="114300" wp14:anchorId="49549BCC" wp14:editId="4DE9ACB6">
            <wp:extent cx="6119495" cy="4050403"/>
            <wp:effectExtent l="38100" t="0" r="3365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AF47A3" w:rsidRDefault="00AF47A3" w:rsidP="003E79E7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行走书店管理系统功能层次图</w:t>
      </w:r>
    </w:p>
    <w:p w:rsidR="003E79E7" w:rsidRDefault="003E79E7" w:rsidP="003E79E7">
      <w:pPr>
        <w:jc w:val="center"/>
        <w:rPr>
          <w:sz w:val="18"/>
          <w:szCs w:val="18"/>
        </w:rPr>
      </w:pPr>
    </w:p>
    <w:p w:rsidR="003E79E7" w:rsidRPr="003E79E7" w:rsidRDefault="003E79E7" w:rsidP="003E79E7">
      <w:pPr>
        <w:jc w:val="center"/>
        <w:rPr>
          <w:sz w:val="18"/>
          <w:szCs w:val="18"/>
        </w:rPr>
      </w:pPr>
    </w:p>
    <w:tbl>
      <w:tblPr>
        <w:tblW w:w="75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7"/>
        <w:gridCol w:w="5463"/>
      </w:tblGrid>
      <w:tr w:rsidR="00AF47A3" w:rsidTr="005B5AEC">
        <w:trPr>
          <w:trHeight w:val="315"/>
          <w:jc w:val="center"/>
        </w:trPr>
        <w:tc>
          <w:tcPr>
            <w:tcW w:w="2097" w:type="dxa"/>
            <w:shd w:val="clear" w:color="auto" w:fill="4472C4" w:themeFill="accent5"/>
          </w:tcPr>
          <w:p w:rsidR="00AF47A3" w:rsidRPr="00D341ED" w:rsidRDefault="00AF47A3" w:rsidP="005B5AEC">
            <w:pPr>
              <w:pStyle w:val="a3"/>
              <w:rPr>
                <w:rFonts w:ascii="宋体" w:hAnsi="宋体"/>
                <w:b/>
                <w:sz w:val="28"/>
                <w:szCs w:val="28"/>
              </w:rPr>
            </w:pPr>
            <w:r w:rsidRPr="00BB051A">
              <w:rPr>
                <w:rFonts w:ascii="宋体" w:hAnsi="宋体" w:hint="eastAsia"/>
                <w:b/>
                <w:color w:val="FFFFFF" w:themeColor="background1"/>
                <w:sz w:val="28"/>
                <w:szCs w:val="28"/>
              </w:rPr>
              <w:t>一级功能</w:t>
            </w:r>
          </w:p>
        </w:tc>
        <w:tc>
          <w:tcPr>
            <w:tcW w:w="5463" w:type="dxa"/>
            <w:shd w:val="clear" w:color="auto" w:fill="4472C4" w:themeFill="accent5"/>
          </w:tcPr>
          <w:p w:rsidR="00AF47A3" w:rsidRPr="00D341ED" w:rsidRDefault="00AF47A3" w:rsidP="005B5AEC">
            <w:pPr>
              <w:pStyle w:val="a3"/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BB051A">
              <w:rPr>
                <w:rFonts w:ascii="宋体" w:hAnsi="宋体" w:hint="eastAsia"/>
                <w:b/>
                <w:color w:val="FFFFFF" w:themeColor="background1"/>
                <w:sz w:val="28"/>
                <w:szCs w:val="28"/>
              </w:rPr>
              <w:t>二级功能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门店信息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门店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</w:rPr>
              <w:t>新增门店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看门店详情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修改门店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删除门店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szCs w:val="21"/>
              </w:rPr>
            </w:pPr>
            <w:r>
              <w:rPr>
                <w:rFonts w:hint="eastAsia"/>
              </w:rPr>
              <w:t>司机信息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司机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新增司机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看司机详情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修改司机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删除司机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Align w:val="center"/>
          </w:tcPr>
          <w:p w:rsidR="00AF47A3" w:rsidRDefault="00AF47A3" w:rsidP="005B5AEC"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家长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查询家长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分类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分类树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新增分类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看分类详情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分类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删除分类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商品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新增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看商品详情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删除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上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下架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设置关联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商品导入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主页</w:t>
            </w:r>
            <w:proofErr w:type="gramStart"/>
            <w:r>
              <w:rPr>
                <w:rFonts w:hint="eastAsia"/>
                <w:color w:val="000000"/>
                <w:szCs w:val="21"/>
              </w:rPr>
              <w:t>轮播图管理</w:t>
            </w:r>
            <w:proofErr w:type="gramEnd"/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新增</w:t>
            </w:r>
            <w:proofErr w:type="gramStart"/>
            <w:r>
              <w:rPr>
                <w:rFonts w:hint="eastAsia"/>
                <w:szCs w:val="21"/>
              </w:rPr>
              <w:t>轮播图</w:t>
            </w:r>
            <w:proofErr w:type="gramEnd"/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proofErr w:type="gramStart"/>
            <w:r>
              <w:rPr>
                <w:rFonts w:hint="eastAsia"/>
                <w:szCs w:val="21"/>
              </w:rPr>
              <w:t>轮播图</w:t>
            </w:r>
            <w:proofErr w:type="gramEnd"/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  <w:proofErr w:type="gramStart"/>
            <w:r>
              <w:rPr>
                <w:rFonts w:hint="eastAsia"/>
                <w:szCs w:val="21"/>
              </w:rPr>
              <w:t>轮播图</w:t>
            </w:r>
            <w:proofErr w:type="gramEnd"/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</w:t>
            </w:r>
            <w:proofErr w:type="gramStart"/>
            <w:r>
              <w:rPr>
                <w:rFonts w:hint="eastAsia"/>
                <w:szCs w:val="21"/>
              </w:rPr>
              <w:t>轮播图</w:t>
            </w:r>
            <w:proofErr w:type="gramEnd"/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热门</w:t>
            </w:r>
            <w:proofErr w:type="gramStart"/>
            <w:r>
              <w:rPr>
                <w:rFonts w:hint="eastAsia"/>
                <w:color w:val="000000"/>
                <w:szCs w:val="21"/>
              </w:rPr>
              <w:t>位商品</w:t>
            </w:r>
            <w:proofErr w:type="gramEnd"/>
            <w:r>
              <w:rPr>
                <w:rFonts w:hint="eastAsia"/>
                <w:color w:val="000000"/>
                <w:szCs w:val="21"/>
              </w:rPr>
              <w:t>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热门商品</w:t>
            </w:r>
          </w:p>
        </w:tc>
      </w:tr>
      <w:tr w:rsidR="00AF47A3" w:rsidTr="005B5AEC">
        <w:trPr>
          <w:trHeight w:val="446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新增热门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热门商品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设置展示数量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</w:rPr>
              <w:t>订单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询订单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导出订单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查看订单详情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付款操作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到货操作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取货操作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备注</w:t>
            </w:r>
          </w:p>
        </w:tc>
      </w:tr>
      <w:tr w:rsidR="00AF47A3" w:rsidTr="005B5AEC">
        <w:trPr>
          <w:trHeight w:val="446"/>
          <w:jc w:val="center"/>
        </w:trPr>
        <w:tc>
          <w:tcPr>
            <w:tcW w:w="2097" w:type="dxa"/>
            <w:vMerge w:val="restart"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团购订单管理</w:t>
            </w: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查询团</w:t>
            </w:r>
            <w:proofErr w:type="gramEnd"/>
            <w:r>
              <w:rPr>
                <w:rFonts w:hint="eastAsia"/>
                <w:szCs w:val="21"/>
              </w:rPr>
              <w:t>购订单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团购订单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查看团</w:t>
            </w:r>
            <w:proofErr w:type="gramEnd"/>
            <w:r>
              <w:rPr>
                <w:rFonts w:hint="eastAsia"/>
                <w:szCs w:val="21"/>
              </w:rPr>
              <w:t>购详情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删除团</w:t>
            </w:r>
            <w:proofErr w:type="gramEnd"/>
            <w:r>
              <w:rPr>
                <w:rFonts w:hint="eastAsia"/>
                <w:szCs w:val="21"/>
              </w:rPr>
              <w:t>购订单</w:t>
            </w:r>
          </w:p>
        </w:tc>
      </w:tr>
      <w:tr w:rsidR="00AF47A3" w:rsidTr="005B5AEC">
        <w:trPr>
          <w:trHeight w:val="315"/>
          <w:jc w:val="center"/>
        </w:trPr>
        <w:tc>
          <w:tcPr>
            <w:tcW w:w="2097" w:type="dxa"/>
            <w:vMerge/>
            <w:vAlign w:val="center"/>
          </w:tcPr>
          <w:p w:rsidR="00AF47A3" w:rsidRDefault="00AF47A3" w:rsidP="005B5AEC">
            <w:pPr>
              <w:tabs>
                <w:tab w:val="left" w:pos="720"/>
              </w:tabs>
              <w:jc w:val="center"/>
              <w:rPr>
                <w:color w:val="000000"/>
                <w:szCs w:val="21"/>
              </w:rPr>
            </w:pPr>
          </w:p>
        </w:tc>
        <w:tc>
          <w:tcPr>
            <w:tcW w:w="5463" w:type="dxa"/>
            <w:vAlign w:val="center"/>
          </w:tcPr>
          <w:p w:rsidR="00AF47A3" w:rsidRDefault="00AF47A3" w:rsidP="005B5A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团购订单到货操作</w:t>
            </w:r>
          </w:p>
        </w:tc>
      </w:tr>
    </w:tbl>
    <w:p w:rsidR="00AF47A3" w:rsidRDefault="00AF47A3" w:rsidP="00AF47A3">
      <w:pPr>
        <w:jc w:val="center"/>
        <w:rPr>
          <w:sz w:val="18"/>
          <w:szCs w:val="18"/>
        </w:rPr>
      </w:pPr>
    </w:p>
    <w:p w:rsidR="003E79E7" w:rsidRDefault="003E79E7" w:rsidP="003E79E7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行走书店管理系统功能表</w:t>
      </w:r>
    </w:p>
    <w:p w:rsidR="00AF47A3" w:rsidRPr="003E79E7" w:rsidRDefault="00AF47A3" w:rsidP="00AF47A3"/>
    <w:p w:rsidR="00AF47A3" w:rsidRPr="00AF47A3" w:rsidRDefault="00AF47A3" w:rsidP="00AF47A3"/>
    <w:p w:rsidR="00AF47A3" w:rsidRPr="00AF47A3" w:rsidRDefault="00AF47A3" w:rsidP="00AF47A3">
      <w:pPr>
        <w:pStyle w:val="3"/>
        <w:rPr>
          <w:b/>
          <w:sz w:val="28"/>
          <w:szCs w:val="28"/>
        </w:rPr>
      </w:pPr>
      <w:r w:rsidRPr="00AF47A3">
        <w:rPr>
          <w:rFonts w:hint="eastAsia"/>
          <w:b/>
          <w:sz w:val="28"/>
          <w:szCs w:val="28"/>
        </w:rPr>
        <w:t>门店</w:t>
      </w:r>
      <w:r>
        <w:rPr>
          <w:b/>
          <w:sz w:val="28"/>
          <w:szCs w:val="28"/>
        </w:rPr>
        <w:t>信息管理</w:t>
      </w:r>
    </w:p>
    <w:p w:rsidR="00AF47A3" w:rsidRPr="0014039F" w:rsidRDefault="00AF47A3" w:rsidP="00AF47A3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查询</w:t>
      </w:r>
      <w:r w:rsidRPr="0014039F">
        <w:rPr>
          <w:b/>
          <w:szCs w:val="21"/>
        </w:rPr>
        <w:t>：</w:t>
      </w:r>
      <w:r w:rsidRPr="0014039F">
        <w:rPr>
          <w:rFonts w:hint="eastAsia"/>
          <w:szCs w:val="21"/>
        </w:rPr>
        <w:t>可通过</w:t>
      </w:r>
      <w:proofErr w:type="gramStart"/>
      <w:r w:rsidRPr="0014039F">
        <w:rPr>
          <w:rFonts w:hint="eastAsia"/>
          <w:szCs w:val="21"/>
        </w:rPr>
        <w:t>校边店</w:t>
      </w:r>
      <w:r w:rsidRPr="0014039F">
        <w:rPr>
          <w:szCs w:val="21"/>
        </w:rPr>
        <w:t>编号</w:t>
      </w:r>
      <w:proofErr w:type="gramEnd"/>
      <w:r w:rsidRPr="0014039F">
        <w:rPr>
          <w:szCs w:val="21"/>
        </w:rPr>
        <w:t>、</w:t>
      </w:r>
      <w:r w:rsidRPr="0014039F">
        <w:rPr>
          <w:rFonts w:hint="eastAsia"/>
          <w:szCs w:val="21"/>
        </w:rPr>
        <w:t>店名</w:t>
      </w:r>
      <w:r w:rsidRPr="0014039F">
        <w:rPr>
          <w:szCs w:val="21"/>
        </w:rPr>
        <w:t>、</w:t>
      </w:r>
      <w:r w:rsidRPr="0014039F">
        <w:rPr>
          <w:rFonts w:hint="eastAsia"/>
          <w:szCs w:val="21"/>
        </w:rPr>
        <w:t>所在</w:t>
      </w:r>
      <w:r w:rsidRPr="0014039F">
        <w:rPr>
          <w:szCs w:val="21"/>
        </w:rPr>
        <w:t>省份</w:t>
      </w:r>
      <w:r w:rsidRPr="0014039F">
        <w:rPr>
          <w:rFonts w:hint="eastAsia"/>
          <w:szCs w:val="21"/>
        </w:rPr>
        <w:t>、所在</w:t>
      </w:r>
      <w:r w:rsidRPr="0014039F">
        <w:rPr>
          <w:szCs w:val="21"/>
        </w:rPr>
        <w:t>区</w:t>
      </w:r>
      <w:r w:rsidRPr="0014039F">
        <w:rPr>
          <w:rFonts w:hint="eastAsia"/>
          <w:szCs w:val="21"/>
        </w:rPr>
        <w:t>、</w:t>
      </w:r>
      <w:r w:rsidRPr="0014039F">
        <w:rPr>
          <w:szCs w:val="21"/>
        </w:rPr>
        <w:t>店长姓名</w:t>
      </w:r>
      <w:r w:rsidRPr="0014039F">
        <w:rPr>
          <w:rFonts w:hint="eastAsia"/>
          <w:szCs w:val="21"/>
        </w:rPr>
        <w:t>作为</w:t>
      </w:r>
      <w:r w:rsidRPr="0014039F">
        <w:rPr>
          <w:szCs w:val="21"/>
        </w:rPr>
        <w:t>查询条件进行查询，输入</w:t>
      </w:r>
      <w:r w:rsidRPr="0014039F">
        <w:rPr>
          <w:rFonts w:hint="eastAsia"/>
          <w:szCs w:val="21"/>
        </w:rPr>
        <w:t>对应</w:t>
      </w:r>
      <w:r w:rsidRPr="0014039F">
        <w:rPr>
          <w:szCs w:val="21"/>
        </w:rPr>
        <w:t>的</w:t>
      </w:r>
      <w:r w:rsidRPr="0014039F">
        <w:rPr>
          <w:rFonts w:hint="eastAsia"/>
          <w:szCs w:val="21"/>
        </w:rPr>
        <w:t>查询</w:t>
      </w:r>
      <w:r w:rsidRPr="0014039F">
        <w:rPr>
          <w:szCs w:val="21"/>
        </w:rPr>
        <w:t>条件，</w:t>
      </w:r>
      <w:r w:rsidRPr="0014039F">
        <w:rPr>
          <w:rFonts w:hint="eastAsia"/>
          <w:szCs w:val="21"/>
        </w:rPr>
        <w:t>点击“查询”</w:t>
      </w:r>
      <w:r w:rsidRPr="0014039F">
        <w:rPr>
          <w:szCs w:val="21"/>
        </w:rPr>
        <w:t>按钮</w:t>
      </w:r>
      <w:r w:rsidRPr="0014039F">
        <w:rPr>
          <w:rFonts w:hint="eastAsia"/>
          <w:szCs w:val="21"/>
        </w:rPr>
        <w:t>，查询</w:t>
      </w:r>
      <w:r w:rsidRPr="0014039F">
        <w:rPr>
          <w:rFonts w:ascii="Arial" w:hAnsi="Arial" w:cs="Arial" w:hint="eastAsia"/>
          <w:szCs w:val="21"/>
        </w:rPr>
        <w:t>相应角色权限下的门店信息</w:t>
      </w:r>
      <w:r w:rsidRPr="0014039F">
        <w:rPr>
          <w:rFonts w:hint="eastAsia"/>
          <w:szCs w:val="21"/>
        </w:rPr>
        <w:t>。</w:t>
      </w:r>
    </w:p>
    <w:p w:rsidR="00AF47A3" w:rsidRPr="0014039F" w:rsidRDefault="00AF47A3" w:rsidP="00AF47A3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列表展示</w:t>
      </w:r>
      <w:r w:rsidRPr="0014039F">
        <w:rPr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：门店的编号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名称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电话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省市区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详细地址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店长姓名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万家账号信息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门店账号。</w:t>
      </w:r>
    </w:p>
    <w:p w:rsidR="00AF47A3" w:rsidRPr="0014039F" w:rsidRDefault="00AF47A3" w:rsidP="00AF47A3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查看</w:t>
      </w:r>
      <w:r w:rsidRPr="0014039F">
        <w:rPr>
          <w:b/>
          <w:szCs w:val="21"/>
        </w:rPr>
        <w:t>详情：</w:t>
      </w:r>
      <w:r w:rsidRPr="0014039F">
        <w:rPr>
          <w:rFonts w:hint="eastAsia"/>
          <w:szCs w:val="21"/>
        </w:rPr>
        <w:t>选择一条</w:t>
      </w:r>
      <w:r w:rsidRPr="0014039F">
        <w:rPr>
          <w:szCs w:val="21"/>
        </w:rPr>
        <w:t>数据点击</w:t>
      </w:r>
      <w:r w:rsidRPr="0014039F">
        <w:rPr>
          <w:rFonts w:hint="eastAsia"/>
          <w:szCs w:val="21"/>
        </w:rPr>
        <w:t>“查看</w:t>
      </w:r>
      <w:r w:rsidRPr="0014039F">
        <w:rPr>
          <w:szCs w:val="21"/>
        </w:rPr>
        <w:t>详情</w:t>
      </w:r>
      <w:r w:rsidRPr="0014039F">
        <w:rPr>
          <w:rFonts w:hint="eastAsia"/>
          <w:szCs w:val="21"/>
        </w:rPr>
        <w:t>”，查看</w:t>
      </w:r>
      <w:r w:rsidRPr="0014039F">
        <w:rPr>
          <w:szCs w:val="21"/>
        </w:rPr>
        <w:t>门店信息。</w:t>
      </w:r>
    </w:p>
    <w:p w:rsidR="00AF47A3" w:rsidRPr="0014039F" w:rsidRDefault="00AF47A3" w:rsidP="00AF47A3">
      <w:pPr>
        <w:rPr>
          <w:rFonts w:ascii="楷体" w:hAnsi="楷体" w:cs="楷体"/>
          <w:szCs w:val="21"/>
        </w:rPr>
      </w:pPr>
    </w:p>
    <w:p w:rsidR="00AF47A3" w:rsidRPr="0014039F" w:rsidRDefault="00AF47A3" w:rsidP="00AF47A3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新增</w:t>
      </w:r>
      <w:r w:rsidRPr="0014039F">
        <w:rPr>
          <w:b/>
          <w:szCs w:val="21"/>
        </w:rPr>
        <w:t>：</w:t>
      </w:r>
      <w:r w:rsidRPr="0014039F">
        <w:rPr>
          <w:rFonts w:hint="eastAsia"/>
          <w:szCs w:val="21"/>
        </w:rPr>
        <w:t>点击“新增”</w:t>
      </w:r>
      <w:r w:rsidRPr="0014039F">
        <w:rPr>
          <w:szCs w:val="21"/>
        </w:rPr>
        <w:tab/>
      </w:r>
      <w:r w:rsidRPr="0014039F">
        <w:rPr>
          <w:rFonts w:hint="eastAsia"/>
          <w:szCs w:val="21"/>
        </w:rPr>
        <w:t>按钮</w:t>
      </w:r>
      <w:r w:rsidRPr="0014039F">
        <w:rPr>
          <w:szCs w:val="21"/>
        </w:rPr>
        <w:t>，</w:t>
      </w:r>
      <w:r w:rsidRPr="0014039F">
        <w:rPr>
          <w:rFonts w:hint="eastAsia"/>
          <w:szCs w:val="21"/>
        </w:rPr>
        <w:t>新增</w:t>
      </w:r>
      <w:r w:rsidRPr="0014039F">
        <w:rPr>
          <w:szCs w:val="21"/>
        </w:rPr>
        <w:t>门店信息</w:t>
      </w:r>
      <w:r w:rsidRPr="0014039F">
        <w:rPr>
          <w:rFonts w:hint="eastAsia"/>
          <w:szCs w:val="21"/>
        </w:rPr>
        <w:t>。</w:t>
      </w:r>
      <w:r w:rsidRPr="0014039F">
        <w:rPr>
          <w:szCs w:val="21"/>
        </w:rPr>
        <w:t>除了</w:t>
      </w:r>
      <w:r w:rsidRPr="0014039F">
        <w:rPr>
          <w:rFonts w:hint="eastAsia"/>
          <w:szCs w:val="21"/>
        </w:rPr>
        <w:t>万家</w:t>
      </w:r>
      <w:r w:rsidRPr="0014039F">
        <w:rPr>
          <w:szCs w:val="21"/>
        </w:rPr>
        <w:t>账号外，都是必填项，</w:t>
      </w:r>
      <w:r w:rsidRPr="0014039F">
        <w:rPr>
          <w:rFonts w:hint="eastAsia"/>
          <w:szCs w:val="21"/>
        </w:rPr>
        <w:t>按照相应</w:t>
      </w:r>
      <w:r w:rsidRPr="0014039F">
        <w:rPr>
          <w:szCs w:val="21"/>
        </w:rPr>
        <w:t>的提示，输入</w:t>
      </w:r>
      <w:r w:rsidRPr="0014039F">
        <w:rPr>
          <w:szCs w:val="21"/>
        </w:rPr>
        <w:lastRenderedPageBreak/>
        <w:t>正确的内容，</w:t>
      </w:r>
      <w:r w:rsidRPr="0014039F">
        <w:rPr>
          <w:rFonts w:hint="eastAsia"/>
          <w:szCs w:val="21"/>
        </w:rPr>
        <w:t>点击“确认”按钮</w:t>
      </w:r>
      <w:r w:rsidRPr="0014039F">
        <w:rPr>
          <w:szCs w:val="21"/>
        </w:rPr>
        <w:t>，新增</w:t>
      </w:r>
      <w:r w:rsidRPr="0014039F">
        <w:rPr>
          <w:rFonts w:hint="eastAsia"/>
          <w:szCs w:val="21"/>
        </w:rPr>
        <w:t>门</w:t>
      </w:r>
      <w:proofErr w:type="gramStart"/>
      <w:r w:rsidRPr="0014039F">
        <w:rPr>
          <w:rFonts w:hint="eastAsia"/>
          <w:szCs w:val="21"/>
        </w:rPr>
        <w:t>店</w:t>
      </w:r>
      <w:r w:rsidRPr="0014039F">
        <w:rPr>
          <w:szCs w:val="21"/>
        </w:rPr>
        <w:t>信息</w:t>
      </w:r>
      <w:proofErr w:type="gramEnd"/>
      <w:r w:rsidRPr="0014039F">
        <w:rPr>
          <w:szCs w:val="21"/>
        </w:rPr>
        <w:t>成功。点击</w:t>
      </w:r>
      <w:r w:rsidRPr="0014039F">
        <w:rPr>
          <w:rFonts w:hint="eastAsia"/>
          <w:szCs w:val="21"/>
        </w:rPr>
        <w:t>“取消”按钮</w:t>
      </w:r>
      <w:r w:rsidRPr="0014039F">
        <w:rPr>
          <w:szCs w:val="21"/>
        </w:rPr>
        <w:t>，取消新增</w:t>
      </w:r>
      <w:r w:rsidRPr="0014039F">
        <w:rPr>
          <w:rFonts w:hint="eastAsia"/>
          <w:szCs w:val="21"/>
        </w:rPr>
        <w:t>。</w:t>
      </w:r>
      <w:r w:rsidRPr="0014039F">
        <w:rPr>
          <w:rFonts w:ascii="Arial" w:hAnsi="Arial" w:cs="Arial" w:hint="eastAsia"/>
          <w:szCs w:val="21"/>
        </w:rPr>
        <w:t>万家账号不是必填项。</w:t>
      </w:r>
    </w:p>
    <w:p w:rsidR="00AF47A3" w:rsidRPr="000E70CA" w:rsidRDefault="00AF47A3" w:rsidP="00AF47A3">
      <w:pPr>
        <w:pStyle w:val="a9"/>
        <w:ind w:firstLine="422"/>
        <w:rPr>
          <w:b/>
        </w:rPr>
      </w:pPr>
    </w:p>
    <w:p w:rsidR="00AF47A3" w:rsidRPr="0014039F" w:rsidRDefault="00AF47A3" w:rsidP="00AF47A3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修改</w:t>
      </w:r>
      <w:r w:rsidRPr="0014039F">
        <w:rPr>
          <w:b/>
          <w:szCs w:val="21"/>
        </w:rPr>
        <w:t>：</w:t>
      </w:r>
      <w:r w:rsidRPr="0014039F">
        <w:rPr>
          <w:rFonts w:hint="eastAsia"/>
          <w:szCs w:val="21"/>
        </w:rPr>
        <w:t>选择</w:t>
      </w:r>
      <w:r w:rsidRPr="0014039F">
        <w:rPr>
          <w:szCs w:val="21"/>
        </w:rPr>
        <w:t>一条数据进行修改</w:t>
      </w:r>
      <w:r w:rsidRPr="0014039F">
        <w:rPr>
          <w:rFonts w:hint="eastAsia"/>
          <w:szCs w:val="21"/>
        </w:rPr>
        <w:t>。万家</w:t>
      </w:r>
      <w:r w:rsidRPr="0014039F">
        <w:rPr>
          <w:szCs w:val="21"/>
        </w:rPr>
        <w:t>账号，门店密码不是必填，</w:t>
      </w:r>
      <w:r w:rsidRPr="0014039F">
        <w:rPr>
          <w:rFonts w:hint="eastAsia"/>
          <w:szCs w:val="21"/>
        </w:rPr>
        <w:t>按照正确</w:t>
      </w:r>
      <w:r w:rsidRPr="0014039F">
        <w:rPr>
          <w:szCs w:val="21"/>
        </w:rPr>
        <w:t>的提示，输入正确的</w:t>
      </w:r>
      <w:r w:rsidRPr="0014039F">
        <w:rPr>
          <w:rFonts w:hint="eastAsia"/>
          <w:szCs w:val="21"/>
        </w:rPr>
        <w:t>内容</w:t>
      </w:r>
      <w:r w:rsidRPr="0014039F">
        <w:rPr>
          <w:szCs w:val="21"/>
        </w:rPr>
        <w:t>，点击</w:t>
      </w:r>
      <w:r w:rsidRPr="0014039F">
        <w:rPr>
          <w:rFonts w:hint="eastAsia"/>
          <w:szCs w:val="21"/>
        </w:rPr>
        <w:t>“确定”按钮</w:t>
      </w:r>
      <w:r w:rsidRPr="0014039F">
        <w:rPr>
          <w:szCs w:val="21"/>
        </w:rPr>
        <w:t>，修改成功，点击</w:t>
      </w:r>
      <w:r w:rsidRPr="0014039F">
        <w:rPr>
          <w:rFonts w:hint="eastAsia"/>
          <w:szCs w:val="21"/>
        </w:rPr>
        <w:t>“取消”按钮</w:t>
      </w:r>
      <w:r w:rsidRPr="0014039F">
        <w:rPr>
          <w:szCs w:val="21"/>
        </w:rPr>
        <w:t>，取消修改门店信息</w:t>
      </w:r>
      <w:r w:rsidRPr="0014039F">
        <w:rPr>
          <w:rFonts w:hint="eastAsia"/>
          <w:szCs w:val="21"/>
        </w:rPr>
        <w:t>。</w:t>
      </w:r>
    </w:p>
    <w:p w:rsidR="00AF47A3" w:rsidRPr="0014039F" w:rsidRDefault="00AF47A3" w:rsidP="00AF47A3">
      <w:pPr>
        <w:pStyle w:val="a9"/>
        <w:numPr>
          <w:ilvl w:val="0"/>
          <w:numId w:val="3"/>
        </w:numPr>
        <w:ind w:firstLineChars="0"/>
        <w:rPr>
          <w:rFonts w:ascii="宋体" w:hAnsi="宋体"/>
          <w:b/>
          <w:szCs w:val="21"/>
        </w:rPr>
      </w:pPr>
      <w:r w:rsidRPr="0014039F">
        <w:rPr>
          <w:rFonts w:ascii="宋体" w:hAnsi="宋体" w:hint="eastAsia"/>
          <w:b/>
          <w:szCs w:val="21"/>
        </w:rPr>
        <w:t>删除</w:t>
      </w:r>
      <w:r w:rsidRPr="0014039F">
        <w:rPr>
          <w:rFonts w:ascii="宋体" w:hAnsi="宋体"/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删除门店信息，支持多选。</w:t>
      </w:r>
      <w:r w:rsidRPr="0014039F">
        <w:rPr>
          <w:rFonts w:hint="eastAsia"/>
          <w:szCs w:val="21"/>
        </w:rPr>
        <w:t>点击</w:t>
      </w:r>
      <w:r w:rsidRPr="0014039F">
        <w:rPr>
          <w:szCs w:val="21"/>
        </w:rPr>
        <w:t>“</w:t>
      </w:r>
      <w:r w:rsidRPr="0014039F">
        <w:rPr>
          <w:rFonts w:hint="eastAsia"/>
          <w:szCs w:val="21"/>
        </w:rPr>
        <w:t>删除</w:t>
      </w:r>
      <w:r w:rsidRPr="0014039F">
        <w:rPr>
          <w:szCs w:val="21"/>
        </w:rPr>
        <w:t>”</w:t>
      </w:r>
      <w:r w:rsidRPr="0014039F">
        <w:rPr>
          <w:rFonts w:hint="eastAsia"/>
          <w:szCs w:val="21"/>
        </w:rPr>
        <w:t>按钮</w:t>
      </w:r>
      <w:r w:rsidRPr="0014039F">
        <w:rPr>
          <w:szCs w:val="21"/>
        </w:rPr>
        <w:t>进行删除</w:t>
      </w:r>
      <w:r w:rsidRPr="0014039F">
        <w:rPr>
          <w:rFonts w:hint="eastAsia"/>
          <w:szCs w:val="21"/>
        </w:rPr>
        <w:t>。点击“确定”按钮</w:t>
      </w:r>
      <w:r w:rsidRPr="0014039F">
        <w:rPr>
          <w:szCs w:val="21"/>
        </w:rPr>
        <w:t>，</w:t>
      </w:r>
      <w:r w:rsidRPr="0014039F">
        <w:rPr>
          <w:rFonts w:hint="eastAsia"/>
          <w:szCs w:val="21"/>
        </w:rPr>
        <w:t>选择的</w:t>
      </w:r>
      <w:r w:rsidRPr="0014039F">
        <w:rPr>
          <w:szCs w:val="21"/>
        </w:rPr>
        <w:t>数据</w:t>
      </w:r>
      <w:r w:rsidRPr="0014039F">
        <w:rPr>
          <w:rFonts w:hint="eastAsia"/>
          <w:szCs w:val="21"/>
        </w:rPr>
        <w:t>会</w:t>
      </w:r>
      <w:r w:rsidRPr="0014039F">
        <w:rPr>
          <w:szCs w:val="21"/>
        </w:rPr>
        <w:t>被删除，</w:t>
      </w:r>
      <w:r w:rsidRPr="0014039F">
        <w:rPr>
          <w:rFonts w:hint="eastAsia"/>
          <w:szCs w:val="21"/>
        </w:rPr>
        <w:t>点击“取消”按钮，提示</w:t>
      </w:r>
      <w:r w:rsidRPr="0014039F">
        <w:rPr>
          <w:szCs w:val="21"/>
        </w:rPr>
        <w:t>已取消</w:t>
      </w:r>
      <w:r w:rsidRPr="0014039F">
        <w:rPr>
          <w:rFonts w:hint="eastAsia"/>
          <w:szCs w:val="21"/>
        </w:rPr>
        <w:t>删除</w:t>
      </w:r>
      <w:r w:rsidRPr="0014039F">
        <w:rPr>
          <w:szCs w:val="21"/>
        </w:rPr>
        <w:t>。</w:t>
      </w:r>
      <w:r w:rsidRPr="0014039F">
        <w:rPr>
          <w:rFonts w:hint="eastAsia"/>
          <w:szCs w:val="21"/>
        </w:rPr>
        <w:t>删除成功</w:t>
      </w:r>
      <w:r w:rsidRPr="0014039F">
        <w:rPr>
          <w:szCs w:val="21"/>
        </w:rPr>
        <w:t>后</w:t>
      </w:r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提示</w:t>
      </w:r>
      <w:r w:rsidRPr="0014039F">
        <w:rPr>
          <w:rFonts w:hint="eastAsia"/>
          <w:szCs w:val="21"/>
        </w:rPr>
        <w:t>“删除门店</w:t>
      </w:r>
      <w:r w:rsidRPr="0014039F">
        <w:rPr>
          <w:szCs w:val="21"/>
        </w:rPr>
        <w:t>信息成功</w:t>
      </w:r>
      <w:r w:rsidRPr="0014039F">
        <w:rPr>
          <w:rFonts w:hint="eastAsia"/>
          <w:szCs w:val="21"/>
        </w:rPr>
        <w:t>”，该数据</w:t>
      </w:r>
      <w:r w:rsidRPr="0014039F">
        <w:rPr>
          <w:szCs w:val="21"/>
        </w:rPr>
        <w:t>从列表中</w:t>
      </w:r>
      <w:r w:rsidRPr="0014039F">
        <w:rPr>
          <w:rFonts w:hint="eastAsia"/>
          <w:szCs w:val="21"/>
        </w:rPr>
        <w:t>删除</w:t>
      </w:r>
      <w:r w:rsidRPr="0014039F">
        <w:rPr>
          <w:szCs w:val="21"/>
        </w:rPr>
        <w:t>，不存在</w:t>
      </w:r>
      <w:r w:rsidRPr="0014039F">
        <w:rPr>
          <w:rFonts w:hint="eastAsia"/>
          <w:szCs w:val="21"/>
        </w:rPr>
        <w:t>。</w:t>
      </w:r>
    </w:p>
    <w:p w:rsidR="00AF47A3" w:rsidRPr="0014039F" w:rsidRDefault="00AF47A3" w:rsidP="00AF47A3">
      <w:pPr>
        <w:rPr>
          <w:rFonts w:ascii="宋体" w:hAnsi="宋体"/>
          <w:b/>
          <w:szCs w:val="21"/>
        </w:rPr>
      </w:pPr>
    </w:p>
    <w:p w:rsidR="003E79E7" w:rsidRPr="0014039F" w:rsidRDefault="00AF47A3" w:rsidP="00AF47A3">
      <w:pPr>
        <w:pStyle w:val="a9"/>
        <w:numPr>
          <w:ilvl w:val="0"/>
          <w:numId w:val="3"/>
        </w:numPr>
        <w:ind w:firstLineChars="0"/>
        <w:rPr>
          <w:rFonts w:ascii="楷体" w:hAnsi="楷体" w:cs="楷体"/>
          <w:szCs w:val="21"/>
        </w:rPr>
      </w:pPr>
      <w:r w:rsidRPr="0014039F">
        <w:rPr>
          <w:rFonts w:ascii="楷体" w:hAnsi="楷体" w:cs="楷体" w:hint="eastAsia"/>
          <w:b/>
          <w:szCs w:val="21"/>
        </w:rPr>
        <w:t>下载</w:t>
      </w:r>
      <w:r w:rsidRPr="0014039F">
        <w:rPr>
          <w:rFonts w:ascii="楷体" w:hAnsi="楷体" w:cs="楷体"/>
          <w:b/>
          <w:szCs w:val="21"/>
        </w:rPr>
        <w:t>模板</w:t>
      </w:r>
      <w:r w:rsidRPr="0014039F">
        <w:rPr>
          <w:rFonts w:ascii="楷体" w:hAnsi="楷体" w:cs="楷体" w:hint="eastAsia"/>
          <w:b/>
          <w:szCs w:val="21"/>
        </w:rPr>
        <w:t>：</w:t>
      </w:r>
      <w:r w:rsidRPr="0014039F">
        <w:rPr>
          <w:rFonts w:hint="eastAsia"/>
          <w:szCs w:val="21"/>
        </w:rPr>
        <w:t>点击</w:t>
      </w:r>
      <w:r w:rsidRPr="0014039F">
        <w:rPr>
          <w:szCs w:val="21"/>
        </w:rPr>
        <w:t>“</w:t>
      </w:r>
      <w:r w:rsidRPr="0014039F">
        <w:rPr>
          <w:rFonts w:hint="eastAsia"/>
          <w:szCs w:val="21"/>
        </w:rPr>
        <w:t>模板</w:t>
      </w:r>
      <w:r w:rsidRPr="0014039F">
        <w:rPr>
          <w:szCs w:val="21"/>
        </w:rPr>
        <w:t>下载</w:t>
      </w:r>
      <w:r w:rsidRPr="0014039F">
        <w:rPr>
          <w:szCs w:val="21"/>
        </w:rPr>
        <w:t>”</w:t>
      </w:r>
      <w:r w:rsidRPr="0014039F">
        <w:rPr>
          <w:rFonts w:hint="eastAsia"/>
          <w:szCs w:val="21"/>
        </w:rPr>
        <w:t>按钮，</w:t>
      </w:r>
      <w:proofErr w:type="gramStart"/>
      <w:r w:rsidRPr="0014039F">
        <w:rPr>
          <w:szCs w:val="21"/>
        </w:rPr>
        <w:t>下载门店</w:t>
      </w:r>
      <w:r w:rsidRPr="0014039F">
        <w:rPr>
          <w:rFonts w:hint="eastAsia"/>
          <w:szCs w:val="21"/>
        </w:rPr>
        <w:t>信息</w:t>
      </w:r>
      <w:proofErr w:type="gramEnd"/>
      <w:r w:rsidRPr="0014039F">
        <w:rPr>
          <w:szCs w:val="21"/>
        </w:rPr>
        <w:t>模板，按照模板案例填写数据。</w:t>
      </w:r>
    </w:p>
    <w:p w:rsidR="003E79E7" w:rsidRPr="0014039F" w:rsidRDefault="003E79E7" w:rsidP="003E79E7">
      <w:pPr>
        <w:pStyle w:val="a9"/>
        <w:ind w:firstLine="422"/>
        <w:rPr>
          <w:rFonts w:ascii="楷体" w:hAnsi="楷体" w:cs="楷体"/>
          <w:b/>
          <w:szCs w:val="21"/>
        </w:rPr>
      </w:pPr>
    </w:p>
    <w:p w:rsidR="00AF47A3" w:rsidRPr="0014039F" w:rsidRDefault="00AF47A3" w:rsidP="00AF47A3">
      <w:pPr>
        <w:pStyle w:val="a9"/>
        <w:numPr>
          <w:ilvl w:val="0"/>
          <w:numId w:val="3"/>
        </w:numPr>
        <w:ind w:firstLineChars="0"/>
        <w:rPr>
          <w:rFonts w:ascii="楷体" w:hAnsi="楷体" w:cs="楷体"/>
          <w:szCs w:val="21"/>
        </w:rPr>
      </w:pPr>
      <w:r w:rsidRPr="0014039F">
        <w:rPr>
          <w:rFonts w:ascii="楷体" w:hAnsi="楷体" w:cs="楷体" w:hint="eastAsia"/>
          <w:b/>
          <w:szCs w:val="21"/>
        </w:rPr>
        <w:t>导入：</w:t>
      </w:r>
      <w:r w:rsidRPr="0014039F">
        <w:rPr>
          <w:rFonts w:hint="eastAsia"/>
          <w:szCs w:val="21"/>
        </w:rPr>
        <w:t>点击“导入”按钮</w:t>
      </w:r>
      <w:r w:rsidRPr="0014039F">
        <w:rPr>
          <w:szCs w:val="21"/>
        </w:rPr>
        <w:t>进行门</w:t>
      </w:r>
      <w:proofErr w:type="gramStart"/>
      <w:r w:rsidRPr="0014039F">
        <w:rPr>
          <w:szCs w:val="21"/>
        </w:rPr>
        <w:t>店文件</w:t>
      </w:r>
      <w:proofErr w:type="gramEnd"/>
      <w:r w:rsidRPr="0014039F">
        <w:rPr>
          <w:szCs w:val="21"/>
        </w:rPr>
        <w:t>的导入。</w:t>
      </w:r>
      <w:r w:rsidRPr="0014039F">
        <w:rPr>
          <w:rFonts w:hint="eastAsia"/>
          <w:szCs w:val="21"/>
        </w:rPr>
        <w:t>点击“选取</w:t>
      </w:r>
      <w:r w:rsidRPr="0014039F">
        <w:rPr>
          <w:szCs w:val="21"/>
        </w:rPr>
        <w:t>文件</w:t>
      </w:r>
      <w:r w:rsidRPr="0014039F">
        <w:rPr>
          <w:rFonts w:hint="eastAsia"/>
          <w:szCs w:val="21"/>
        </w:rPr>
        <w:t>”选择</w:t>
      </w:r>
      <w:r w:rsidRPr="0014039F">
        <w:rPr>
          <w:szCs w:val="21"/>
        </w:rPr>
        <w:t>文件，</w:t>
      </w:r>
      <w:r w:rsidRPr="0014039F">
        <w:rPr>
          <w:rFonts w:hint="eastAsia"/>
          <w:szCs w:val="21"/>
        </w:rPr>
        <w:t>选择</w:t>
      </w:r>
      <w:r w:rsidRPr="0014039F">
        <w:rPr>
          <w:szCs w:val="21"/>
        </w:rPr>
        <w:t>文件后点击</w:t>
      </w:r>
      <w:r w:rsidRPr="0014039F">
        <w:rPr>
          <w:rFonts w:hint="eastAsia"/>
          <w:szCs w:val="21"/>
        </w:rPr>
        <w:t>“确定”</w:t>
      </w:r>
      <w:r w:rsidRPr="0014039F">
        <w:rPr>
          <w:rFonts w:hint="eastAsia"/>
          <w:noProof/>
          <w:szCs w:val="21"/>
        </w:rPr>
        <w:t>后</w:t>
      </w:r>
      <w:r w:rsidRPr="0014039F">
        <w:rPr>
          <w:noProof/>
          <w:szCs w:val="21"/>
        </w:rPr>
        <w:t>进行上传，</w:t>
      </w:r>
      <w:r w:rsidRPr="0014039F">
        <w:rPr>
          <w:rFonts w:hint="eastAsia"/>
          <w:noProof/>
          <w:szCs w:val="21"/>
        </w:rPr>
        <w:t>如果</w:t>
      </w:r>
      <w:r w:rsidRPr="0014039F">
        <w:rPr>
          <w:noProof/>
          <w:szCs w:val="21"/>
        </w:rPr>
        <w:t>上传成功</w:t>
      </w:r>
      <w:r w:rsidRPr="0014039F">
        <w:rPr>
          <w:rFonts w:hint="eastAsia"/>
          <w:noProof/>
          <w:szCs w:val="21"/>
        </w:rPr>
        <w:t>提示</w:t>
      </w:r>
      <w:r w:rsidRPr="0014039F">
        <w:rPr>
          <w:rFonts w:hint="eastAsia"/>
          <w:szCs w:val="21"/>
        </w:rPr>
        <w:t>“</w:t>
      </w:r>
      <w:r w:rsidRPr="0014039F">
        <w:rPr>
          <w:szCs w:val="21"/>
        </w:rPr>
        <w:t>导入</w:t>
      </w:r>
      <w:r w:rsidRPr="0014039F">
        <w:rPr>
          <w:rFonts w:hint="eastAsia"/>
          <w:szCs w:val="21"/>
        </w:rPr>
        <w:t>成功”导入</w:t>
      </w:r>
      <w:r w:rsidRPr="0014039F">
        <w:rPr>
          <w:szCs w:val="21"/>
        </w:rPr>
        <w:t>的数据则会显示在列表中</w:t>
      </w:r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点击</w:t>
      </w:r>
      <w:r w:rsidRPr="0014039F">
        <w:rPr>
          <w:rFonts w:hint="eastAsia"/>
          <w:szCs w:val="21"/>
        </w:rPr>
        <w:t>“取消”按钮</w:t>
      </w:r>
      <w:r w:rsidRPr="0014039F">
        <w:rPr>
          <w:szCs w:val="21"/>
        </w:rPr>
        <w:t>则</w:t>
      </w:r>
      <w:r w:rsidRPr="0014039F">
        <w:rPr>
          <w:rFonts w:hint="eastAsia"/>
          <w:szCs w:val="21"/>
        </w:rPr>
        <w:t>取消上传</w:t>
      </w:r>
      <w:r w:rsidRPr="0014039F">
        <w:rPr>
          <w:szCs w:val="21"/>
        </w:rPr>
        <w:t>文件</w:t>
      </w:r>
      <w:r w:rsidRPr="0014039F">
        <w:rPr>
          <w:rFonts w:hint="eastAsia"/>
          <w:szCs w:val="21"/>
        </w:rPr>
        <w:t>。注意</w:t>
      </w:r>
      <w:r w:rsidRPr="0014039F">
        <w:rPr>
          <w:szCs w:val="21"/>
        </w:rPr>
        <w:t>，上传文件格式必须是</w:t>
      </w:r>
      <w:proofErr w:type="spellStart"/>
      <w:r w:rsidRPr="0014039F">
        <w:rPr>
          <w:rFonts w:hint="eastAsia"/>
          <w:szCs w:val="21"/>
        </w:rPr>
        <w:t>xlsx</w:t>
      </w:r>
      <w:proofErr w:type="spellEnd"/>
      <w:r w:rsidRPr="0014039F">
        <w:rPr>
          <w:szCs w:val="21"/>
        </w:rPr>
        <w:t>、</w:t>
      </w:r>
      <w:proofErr w:type="spellStart"/>
      <w:r w:rsidRPr="0014039F">
        <w:rPr>
          <w:szCs w:val="21"/>
        </w:rPr>
        <w:t>xsl</w:t>
      </w:r>
      <w:proofErr w:type="spellEnd"/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文件不能超过</w:t>
      </w:r>
      <w:r w:rsidRPr="0014039F">
        <w:rPr>
          <w:rFonts w:hint="eastAsia"/>
          <w:szCs w:val="21"/>
        </w:rPr>
        <w:t>500</w:t>
      </w:r>
      <w:r w:rsidRPr="0014039F">
        <w:rPr>
          <w:szCs w:val="21"/>
        </w:rPr>
        <w:t>k</w:t>
      </w:r>
      <w:r w:rsidRPr="0014039F">
        <w:rPr>
          <w:rFonts w:hint="eastAsia"/>
          <w:szCs w:val="21"/>
        </w:rPr>
        <w:t>。如果</w:t>
      </w:r>
      <w:r w:rsidRPr="0014039F">
        <w:rPr>
          <w:szCs w:val="21"/>
        </w:rPr>
        <w:t>模板内容填的不合理，点击</w:t>
      </w:r>
      <w:r w:rsidRPr="0014039F">
        <w:rPr>
          <w:rFonts w:hint="eastAsia"/>
          <w:szCs w:val="21"/>
        </w:rPr>
        <w:t>“导入”按钮</w:t>
      </w:r>
      <w:r w:rsidRPr="0014039F">
        <w:rPr>
          <w:szCs w:val="21"/>
        </w:rPr>
        <w:t>会给提示</w:t>
      </w:r>
      <w:r w:rsidRPr="0014039F">
        <w:rPr>
          <w:rFonts w:hint="eastAsia"/>
          <w:szCs w:val="21"/>
        </w:rPr>
        <w:t>“成功</w:t>
      </w:r>
      <w:r w:rsidRPr="0014039F">
        <w:rPr>
          <w:szCs w:val="21"/>
        </w:rPr>
        <w:t>导入的条数，</w:t>
      </w:r>
      <w:r w:rsidRPr="0014039F">
        <w:rPr>
          <w:rFonts w:hint="eastAsia"/>
          <w:szCs w:val="21"/>
        </w:rPr>
        <w:t>异常</w:t>
      </w:r>
      <w:r w:rsidRPr="0014039F">
        <w:rPr>
          <w:szCs w:val="21"/>
        </w:rPr>
        <w:t>数据</w:t>
      </w:r>
      <w:r w:rsidRPr="0014039F">
        <w:rPr>
          <w:rFonts w:hint="eastAsia"/>
          <w:szCs w:val="21"/>
        </w:rPr>
        <w:t>条数</w:t>
      </w:r>
      <w:r w:rsidRPr="0014039F">
        <w:rPr>
          <w:szCs w:val="21"/>
        </w:rPr>
        <w:t>存入异常文件夹中</w:t>
      </w:r>
      <w:r w:rsidRPr="0014039F">
        <w:rPr>
          <w:rFonts w:hint="eastAsia"/>
          <w:szCs w:val="21"/>
        </w:rPr>
        <w:t>”，</w:t>
      </w:r>
      <w:r w:rsidRPr="0014039F">
        <w:rPr>
          <w:szCs w:val="21"/>
        </w:rPr>
        <w:t>点开</w:t>
      </w:r>
      <w:r w:rsidRPr="0014039F">
        <w:rPr>
          <w:rFonts w:hint="eastAsia"/>
          <w:szCs w:val="21"/>
        </w:rPr>
        <w:t>“门店</w:t>
      </w:r>
      <w:r w:rsidRPr="0014039F">
        <w:rPr>
          <w:szCs w:val="21"/>
        </w:rPr>
        <w:t>信息</w:t>
      </w:r>
      <w:r w:rsidRPr="0014039F">
        <w:rPr>
          <w:rFonts w:hint="eastAsia"/>
          <w:szCs w:val="21"/>
        </w:rPr>
        <w:t>异常</w:t>
      </w:r>
      <w:r w:rsidRPr="0014039F">
        <w:rPr>
          <w:szCs w:val="21"/>
        </w:rPr>
        <w:t>数据</w:t>
      </w:r>
      <w:r w:rsidRPr="0014039F">
        <w:rPr>
          <w:rFonts w:hint="eastAsia"/>
          <w:szCs w:val="21"/>
        </w:rPr>
        <w:t>”文件</w:t>
      </w:r>
      <w:r w:rsidRPr="0014039F">
        <w:rPr>
          <w:szCs w:val="21"/>
        </w:rPr>
        <w:t>，查看</w:t>
      </w:r>
      <w:r w:rsidRPr="0014039F">
        <w:rPr>
          <w:rFonts w:hint="eastAsia"/>
          <w:szCs w:val="21"/>
        </w:rPr>
        <w:t>错误</w:t>
      </w:r>
      <w:r w:rsidRPr="0014039F">
        <w:rPr>
          <w:szCs w:val="21"/>
        </w:rPr>
        <w:t>来源。</w:t>
      </w:r>
    </w:p>
    <w:p w:rsidR="00AF47A3" w:rsidRPr="00AF47A3" w:rsidRDefault="00AF47A3" w:rsidP="00AF47A3"/>
    <w:p w:rsidR="00876275" w:rsidRPr="00AF47A3" w:rsidRDefault="00AF47A3" w:rsidP="00AF47A3">
      <w:pPr>
        <w:pStyle w:val="3"/>
        <w:rPr>
          <w:rFonts w:asciiTheme="majorHAnsi" w:hAnsiTheme="majorHAnsi" w:cstheme="majorBidi"/>
          <w:b/>
          <w:sz w:val="28"/>
          <w:szCs w:val="28"/>
        </w:rPr>
      </w:pPr>
      <w:r w:rsidRPr="00AF47A3">
        <w:rPr>
          <w:rFonts w:ascii="楷体" w:hAnsi="楷体" w:cs="楷体" w:hint="eastAsia"/>
          <w:b/>
          <w:sz w:val="28"/>
          <w:szCs w:val="28"/>
        </w:rPr>
        <w:t>司机信息</w:t>
      </w:r>
      <w:r w:rsidRPr="00AF47A3">
        <w:rPr>
          <w:rFonts w:ascii="楷体" w:hAnsi="楷体" w:cs="楷体"/>
          <w:b/>
          <w:sz w:val="28"/>
          <w:szCs w:val="28"/>
        </w:rPr>
        <w:t>管理</w:t>
      </w:r>
    </w:p>
    <w:p w:rsidR="00876275" w:rsidRPr="0014039F" w:rsidRDefault="00876275" w:rsidP="00876275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查询</w:t>
      </w:r>
      <w:r w:rsidRPr="0014039F">
        <w:rPr>
          <w:b/>
          <w:szCs w:val="21"/>
        </w:rPr>
        <w:t>：</w:t>
      </w:r>
      <w:r w:rsidR="000E70CA" w:rsidRPr="0014039F">
        <w:rPr>
          <w:rFonts w:ascii="Arial" w:hAnsi="Arial" w:cs="Arial" w:hint="eastAsia"/>
          <w:szCs w:val="21"/>
        </w:rPr>
        <w:t>查询当前用户权限下的司机信息。</w:t>
      </w:r>
      <w:r w:rsidRPr="0014039F">
        <w:rPr>
          <w:rFonts w:hint="eastAsia"/>
          <w:szCs w:val="21"/>
        </w:rPr>
        <w:t>可通过司机</w:t>
      </w:r>
      <w:r w:rsidRPr="0014039F">
        <w:rPr>
          <w:szCs w:val="21"/>
        </w:rPr>
        <w:t>姓名、</w:t>
      </w:r>
      <w:r w:rsidRPr="0014039F">
        <w:rPr>
          <w:rFonts w:hint="eastAsia"/>
          <w:szCs w:val="21"/>
        </w:rPr>
        <w:t>所在</w:t>
      </w:r>
      <w:r w:rsidRPr="0014039F">
        <w:rPr>
          <w:szCs w:val="21"/>
        </w:rPr>
        <w:t>省份</w:t>
      </w:r>
      <w:r w:rsidRPr="0014039F">
        <w:rPr>
          <w:rFonts w:hint="eastAsia"/>
          <w:szCs w:val="21"/>
        </w:rPr>
        <w:t>、所在</w:t>
      </w:r>
      <w:r w:rsidRPr="0014039F">
        <w:rPr>
          <w:szCs w:val="21"/>
        </w:rPr>
        <w:t>区</w:t>
      </w:r>
      <w:r w:rsidRPr="0014039F">
        <w:rPr>
          <w:rFonts w:hint="eastAsia"/>
          <w:szCs w:val="21"/>
        </w:rPr>
        <w:t>作为</w:t>
      </w:r>
      <w:r w:rsidRPr="0014039F">
        <w:rPr>
          <w:szCs w:val="21"/>
        </w:rPr>
        <w:t>查询条件进行查询，输入</w:t>
      </w:r>
      <w:r w:rsidRPr="0014039F">
        <w:rPr>
          <w:rFonts w:hint="eastAsia"/>
          <w:szCs w:val="21"/>
        </w:rPr>
        <w:t>对应</w:t>
      </w:r>
      <w:r w:rsidRPr="0014039F">
        <w:rPr>
          <w:szCs w:val="21"/>
        </w:rPr>
        <w:t>的</w:t>
      </w:r>
      <w:r w:rsidRPr="0014039F">
        <w:rPr>
          <w:rFonts w:hint="eastAsia"/>
          <w:szCs w:val="21"/>
        </w:rPr>
        <w:t>查询</w:t>
      </w:r>
      <w:r w:rsidRPr="0014039F">
        <w:rPr>
          <w:szCs w:val="21"/>
        </w:rPr>
        <w:t>条件，</w:t>
      </w:r>
      <w:r w:rsidRPr="0014039F">
        <w:rPr>
          <w:rFonts w:hint="eastAsia"/>
          <w:szCs w:val="21"/>
        </w:rPr>
        <w:t>点击“查询”</w:t>
      </w:r>
      <w:r w:rsidRPr="0014039F">
        <w:rPr>
          <w:szCs w:val="21"/>
        </w:rPr>
        <w:t>按钮</w:t>
      </w:r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显示对应的查询结果。点击</w:t>
      </w:r>
      <w:r w:rsidRPr="0014039F">
        <w:rPr>
          <w:rFonts w:hint="eastAsia"/>
          <w:szCs w:val="21"/>
        </w:rPr>
        <w:t>“重置”按钮</w:t>
      </w:r>
      <w:r w:rsidRPr="0014039F">
        <w:rPr>
          <w:szCs w:val="21"/>
        </w:rPr>
        <w:t>，清空查询</w:t>
      </w:r>
      <w:r w:rsidRPr="0014039F">
        <w:rPr>
          <w:rFonts w:hint="eastAsia"/>
          <w:szCs w:val="21"/>
        </w:rPr>
        <w:t>条件输入</w:t>
      </w:r>
      <w:r w:rsidRPr="0014039F">
        <w:rPr>
          <w:szCs w:val="21"/>
        </w:rPr>
        <w:t>框里的</w:t>
      </w:r>
      <w:r w:rsidRPr="0014039F">
        <w:rPr>
          <w:rFonts w:hint="eastAsia"/>
          <w:szCs w:val="21"/>
        </w:rPr>
        <w:t>所有</w:t>
      </w:r>
      <w:r w:rsidRPr="0014039F">
        <w:rPr>
          <w:szCs w:val="21"/>
        </w:rPr>
        <w:t>内容。</w:t>
      </w:r>
    </w:p>
    <w:p w:rsidR="000E70CA" w:rsidRPr="0014039F" w:rsidRDefault="000E70CA" w:rsidP="00876275">
      <w:pPr>
        <w:pStyle w:val="a9"/>
        <w:numPr>
          <w:ilvl w:val="0"/>
          <w:numId w:val="3"/>
        </w:numPr>
        <w:ind w:firstLineChars="0"/>
        <w:rPr>
          <w:rFonts w:ascii="Arial" w:hAnsi="Arial" w:cs="Arial"/>
          <w:szCs w:val="21"/>
        </w:rPr>
      </w:pPr>
      <w:r w:rsidRPr="0014039F">
        <w:rPr>
          <w:rFonts w:hint="eastAsia"/>
          <w:b/>
          <w:szCs w:val="21"/>
        </w:rPr>
        <w:t>列表</w:t>
      </w:r>
      <w:r w:rsidRPr="0014039F">
        <w:rPr>
          <w:b/>
          <w:szCs w:val="21"/>
        </w:rPr>
        <w:t>展示：</w:t>
      </w:r>
      <w:r w:rsidRPr="0014039F">
        <w:rPr>
          <w:rFonts w:ascii="Arial" w:hAnsi="Arial" w:cs="Arial" w:hint="eastAsia"/>
          <w:szCs w:val="21"/>
        </w:rPr>
        <w:t>展示司机的编号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姓名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电话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身份证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账号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省市区信息</w:t>
      </w:r>
    </w:p>
    <w:p w:rsidR="00876275" w:rsidRPr="0014039F" w:rsidRDefault="00876275" w:rsidP="00876275">
      <w:pPr>
        <w:pStyle w:val="a9"/>
        <w:ind w:left="420" w:firstLineChars="0" w:firstLine="0"/>
        <w:rPr>
          <w:szCs w:val="21"/>
        </w:rPr>
      </w:pPr>
    </w:p>
    <w:p w:rsidR="00876275" w:rsidRPr="0014039F" w:rsidRDefault="00876275" w:rsidP="00876275">
      <w:pPr>
        <w:pStyle w:val="a9"/>
        <w:numPr>
          <w:ilvl w:val="0"/>
          <w:numId w:val="3"/>
        </w:numPr>
        <w:ind w:firstLineChars="0"/>
        <w:rPr>
          <w:rFonts w:ascii="楷体" w:hAnsi="楷体" w:cs="楷体"/>
          <w:szCs w:val="21"/>
        </w:rPr>
      </w:pPr>
      <w:r w:rsidRPr="0014039F">
        <w:rPr>
          <w:rFonts w:ascii="楷体" w:hAnsi="楷体" w:cs="楷体" w:hint="eastAsia"/>
          <w:b/>
          <w:szCs w:val="21"/>
        </w:rPr>
        <w:t>查看</w:t>
      </w:r>
      <w:r w:rsidRPr="0014039F">
        <w:rPr>
          <w:rFonts w:ascii="楷体" w:hAnsi="楷体" w:cs="楷体"/>
          <w:b/>
          <w:szCs w:val="21"/>
        </w:rPr>
        <w:t>详情</w:t>
      </w:r>
      <w:r w:rsidRPr="0014039F">
        <w:rPr>
          <w:rFonts w:ascii="楷体" w:hAnsi="楷体" w:cs="楷体" w:hint="eastAsia"/>
          <w:b/>
          <w:szCs w:val="21"/>
        </w:rPr>
        <w:t>:</w:t>
      </w:r>
      <w:r w:rsidRPr="0014039F">
        <w:rPr>
          <w:rFonts w:ascii="Arial" w:hAnsi="Arial" w:cs="Arial" w:hint="eastAsia"/>
          <w:szCs w:val="21"/>
        </w:rPr>
        <w:t>选择一条</w:t>
      </w:r>
      <w:r w:rsidRPr="0014039F">
        <w:rPr>
          <w:rFonts w:ascii="Arial" w:hAnsi="Arial" w:cs="Arial"/>
          <w:szCs w:val="21"/>
        </w:rPr>
        <w:t>数据点击</w:t>
      </w:r>
      <w:r w:rsidRPr="0014039F">
        <w:rPr>
          <w:rFonts w:ascii="Arial" w:hAnsi="Arial" w:cs="Arial" w:hint="eastAsia"/>
          <w:szCs w:val="21"/>
        </w:rPr>
        <w:t>“查看</w:t>
      </w:r>
      <w:r w:rsidRPr="0014039F">
        <w:rPr>
          <w:rFonts w:ascii="Arial" w:hAnsi="Arial" w:cs="Arial"/>
          <w:szCs w:val="21"/>
        </w:rPr>
        <w:t>详情</w:t>
      </w:r>
      <w:r w:rsidRPr="0014039F">
        <w:rPr>
          <w:rFonts w:ascii="Arial" w:hAnsi="Arial" w:cs="Arial" w:hint="eastAsia"/>
          <w:szCs w:val="21"/>
        </w:rPr>
        <w:t>”，查看司机信息</w:t>
      </w:r>
    </w:p>
    <w:p w:rsidR="00876275" w:rsidRPr="0014039F" w:rsidRDefault="00876275" w:rsidP="00876275">
      <w:pPr>
        <w:pStyle w:val="a9"/>
        <w:rPr>
          <w:rFonts w:ascii="楷体" w:hAnsi="楷体" w:cs="楷体"/>
          <w:szCs w:val="21"/>
        </w:rPr>
      </w:pPr>
    </w:p>
    <w:p w:rsidR="00876275" w:rsidRPr="0014039F" w:rsidRDefault="00876275" w:rsidP="00876275">
      <w:pPr>
        <w:pStyle w:val="a9"/>
        <w:numPr>
          <w:ilvl w:val="0"/>
          <w:numId w:val="3"/>
        </w:numPr>
        <w:ind w:firstLineChars="0"/>
        <w:rPr>
          <w:rFonts w:ascii="楷体" w:hAnsi="楷体" w:cs="楷体"/>
          <w:szCs w:val="21"/>
        </w:rPr>
      </w:pPr>
      <w:r w:rsidRPr="0014039F">
        <w:rPr>
          <w:rFonts w:ascii="楷体" w:hAnsi="楷体" w:cs="楷体" w:hint="eastAsia"/>
          <w:b/>
          <w:szCs w:val="21"/>
        </w:rPr>
        <w:t>新增</w:t>
      </w:r>
      <w:r w:rsidRPr="0014039F">
        <w:rPr>
          <w:rFonts w:ascii="楷体" w:hAnsi="楷体" w:cs="楷体"/>
          <w:b/>
          <w:szCs w:val="21"/>
        </w:rPr>
        <w:t>：</w:t>
      </w:r>
      <w:r w:rsidRPr="0014039F">
        <w:rPr>
          <w:rFonts w:hint="eastAsia"/>
          <w:szCs w:val="21"/>
        </w:rPr>
        <w:t>点击“新增”</w:t>
      </w:r>
      <w:r w:rsidRPr="0014039F">
        <w:rPr>
          <w:szCs w:val="21"/>
        </w:rPr>
        <w:tab/>
      </w:r>
      <w:r w:rsidRPr="0014039F">
        <w:rPr>
          <w:rFonts w:hint="eastAsia"/>
          <w:szCs w:val="21"/>
        </w:rPr>
        <w:t>按钮</w:t>
      </w:r>
      <w:r w:rsidRPr="0014039F">
        <w:rPr>
          <w:szCs w:val="21"/>
        </w:rPr>
        <w:t>，</w:t>
      </w:r>
      <w:r w:rsidRPr="0014039F">
        <w:rPr>
          <w:rFonts w:hint="eastAsia"/>
          <w:szCs w:val="21"/>
        </w:rPr>
        <w:t>新增司机</w:t>
      </w:r>
      <w:r w:rsidRPr="0014039F">
        <w:rPr>
          <w:szCs w:val="21"/>
        </w:rPr>
        <w:t>信息</w:t>
      </w:r>
      <w:r w:rsidRPr="0014039F">
        <w:rPr>
          <w:rFonts w:hint="eastAsia"/>
          <w:szCs w:val="21"/>
        </w:rPr>
        <w:t>。</w:t>
      </w:r>
      <w:r w:rsidRPr="0014039F">
        <w:rPr>
          <w:szCs w:val="21"/>
        </w:rPr>
        <w:t>都是必填项，</w:t>
      </w:r>
      <w:r w:rsidRPr="0014039F">
        <w:rPr>
          <w:rFonts w:hint="eastAsia"/>
          <w:szCs w:val="21"/>
        </w:rPr>
        <w:t>按照相应</w:t>
      </w:r>
      <w:r w:rsidRPr="0014039F">
        <w:rPr>
          <w:szCs w:val="21"/>
        </w:rPr>
        <w:t>的提示，输入正确的内容，</w:t>
      </w:r>
      <w:r w:rsidRPr="0014039F">
        <w:rPr>
          <w:rFonts w:hint="eastAsia"/>
          <w:szCs w:val="21"/>
        </w:rPr>
        <w:t>点击“确认”按钮</w:t>
      </w:r>
      <w:r w:rsidRPr="0014039F">
        <w:rPr>
          <w:szCs w:val="21"/>
        </w:rPr>
        <w:t>，新增</w:t>
      </w:r>
      <w:r w:rsidRPr="0014039F">
        <w:rPr>
          <w:rFonts w:hint="eastAsia"/>
          <w:szCs w:val="21"/>
        </w:rPr>
        <w:t>门</w:t>
      </w:r>
      <w:proofErr w:type="gramStart"/>
      <w:r w:rsidRPr="0014039F">
        <w:rPr>
          <w:rFonts w:hint="eastAsia"/>
          <w:szCs w:val="21"/>
        </w:rPr>
        <w:t>店</w:t>
      </w:r>
      <w:r w:rsidRPr="0014039F">
        <w:rPr>
          <w:szCs w:val="21"/>
        </w:rPr>
        <w:t>信息</w:t>
      </w:r>
      <w:proofErr w:type="gramEnd"/>
      <w:r w:rsidRPr="0014039F">
        <w:rPr>
          <w:szCs w:val="21"/>
        </w:rPr>
        <w:t>成功。点击</w:t>
      </w:r>
      <w:r w:rsidRPr="0014039F">
        <w:rPr>
          <w:rFonts w:hint="eastAsia"/>
          <w:szCs w:val="21"/>
        </w:rPr>
        <w:t>“取消”按钮</w:t>
      </w:r>
      <w:r w:rsidRPr="0014039F">
        <w:rPr>
          <w:szCs w:val="21"/>
        </w:rPr>
        <w:t>，取消新增</w:t>
      </w:r>
      <w:r w:rsidRPr="0014039F">
        <w:rPr>
          <w:rFonts w:hint="eastAsia"/>
          <w:szCs w:val="21"/>
        </w:rPr>
        <w:t>。</w:t>
      </w:r>
    </w:p>
    <w:p w:rsidR="00876275" w:rsidRPr="0014039F" w:rsidRDefault="00876275" w:rsidP="00876275">
      <w:pPr>
        <w:pStyle w:val="a9"/>
        <w:rPr>
          <w:rFonts w:ascii="楷体" w:hAnsi="楷体" w:cs="楷体"/>
          <w:szCs w:val="21"/>
        </w:rPr>
      </w:pPr>
    </w:p>
    <w:p w:rsidR="008812AC" w:rsidRPr="0014039F" w:rsidRDefault="008812AC" w:rsidP="008812AC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ascii="楷体" w:hAnsi="楷体" w:cs="楷体" w:hint="eastAsia"/>
          <w:b/>
          <w:szCs w:val="21"/>
        </w:rPr>
        <w:t>修改</w:t>
      </w:r>
      <w:r w:rsidRPr="0014039F">
        <w:rPr>
          <w:rFonts w:ascii="楷体" w:hAnsi="楷体" w:cs="楷体"/>
          <w:b/>
          <w:szCs w:val="21"/>
        </w:rPr>
        <w:t>：</w:t>
      </w:r>
      <w:r w:rsidRPr="0014039F">
        <w:rPr>
          <w:rFonts w:hint="eastAsia"/>
          <w:szCs w:val="21"/>
        </w:rPr>
        <w:t>选择</w:t>
      </w:r>
      <w:r w:rsidRPr="0014039F">
        <w:rPr>
          <w:szCs w:val="21"/>
        </w:rPr>
        <w:t>一条数据进行修改</w:t>
      </w:r>
      <w:r w:rsidRPr="0014039F">
        <w:rPr>
          <w:rFonts w:hint="eastAsia"/>
          <w:szCs w:val="21"/>
        </w:rPr>
        <w:t>。</w:t>
      </w:r>
      <w:r w:rsidRPr="0014039F">
        <w:rPr>
          <w:szCs w:val="21"/>
        </w:rPr>
        <w:t>密码不是必填，</w:t>
      </w:r>
      <w:r w:rsidRPr="0014039F">
        <w:rPr>
          <w:rFonts w:hint="eastAsia"/>
          <w:szCs w:val="21"/>
        </w:rPr>
        <w:t>所在</w:t>
      </w:r>
      <w:r w:rsidRPr="0014039F">
        <w:rPr>
          <w:szCs w:val="21"/>
        </w:rPr>
        <w:t>省份、所在</w:t>
      </w:r>
      <w:r w:rsidRPr="0014039F">
        <w:rPr>
          <w:rFonts w:hint="eastAsia"/>
          <w:szCs w:val="21"/>
        </w:rPr>
        <w:t>区</w:t>
      </w:r>
      <w:r w:rsidRPr="0014039F">
        <w:rPr>
          <w:szCs w:val="21"/>
        </w:rPr>
        <w:t>不允许修改，</w:t>
      </w:r>
      <w:r w:rsidRPr="0014039F">
        <w:rPr>
          <w:rFonts w:hint="eastAsia"/>
          <w:szCs w:val="21"/>
        </w:rPr>
        <w:t>按照正确</w:t>
      </w:r>
      <w:r w:rsidRPr="0014039F">
        <w:rPr>
          <w:szCs w:val="21"/>
        </w:rPr>
        <w:t>的提示，输入正确的</w:t>
      </w:r>
      <w:r w:rsidRPr="0014039F">
        <w:rPr>
          <w:rFonts w:hint="eastAsia"/>
          <w:szCs w:val="21"/>
        </w:rPr>
        <w:t>内容</w:t>
      </w:r>
      <w:r w:rsidRPr="0014039F">
        <w:rPr>
          <w:szCs w:val="21"/>
        </w:rPr>
        <w:t>，点击</w:t>
      </w:r>
      <w:r w:rsidRPr="0014039F">
        <w:rPr>
          <w:rFonts w:hint="eastAsia"/>
          <w:szCs w:val="21"/>
        </w:rPr>
        <w:t>“确定”按钮</w:t>
      </w:r>
      <w:r w:rsidRPr="0014039F">
        <w:rPr>
          <w:szCs w:val="21"/>
        </w:rPr>
        <w:t>，修改成功，点击</w:t>
      </w:r>
      <w:r w:rsidRPr="0014039F">
        <w:rPr>
          <w:rFonts w:hint="eastAsia"/>
          <w:szCs w:val="21"/>
        </w:rPr>
        <w:t>“取消”按钮</w:t>
      </w:r>
      <w:r w:rsidRPr="0014039F">
        <w:rPr>
          <w:szCs w:val="21"/>
        </w:rPr>
        <w:t>，取消修改</w:t>
      </w:r>
      <w:r w:rsidRPr="0014039F">
        <w:rPr>
          <w:rFonts w:hint="eastAsia"/>
          <w:szCs w:val="21"/>
        </w:rPr>
        <w:t>司机</w:t>
      </w:r>
      <w:r w:rsidRPr="0014039F">
        <w:rPr>
          <w:szCs w:val="21"/>
        </w:rPr>
        <w:t>信息。</w:t>
      </w:r>
    </w:p>
    <w:p w:rsidR="008812AC" w:rsidRPr="0014039F" w:rsidRDefault="008812AC" w:rsidP="008812AC">
      <w:pPr>
        <w:rPr>
          <w:szCs w:val="21"/>
        </w:rPr>
      </w:pPr>
    </w:p>
    <w:p w:rsidR="00876275" w:rsidRPr="0014039F" w:rsidRDefault="008812AC" w:rsidP="008812AC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ascii="楷体" w:hAnsi="楷体" w:cs="楷体" w:hint="eastAsia"/>
          <w:b/>
          <w:szCs w:val="21"/>
        </w:rPr>
        <w:t>删除</w:t>
      </w:r>
      <w:r w:rsidRPr="0014039F">
        <w:rPr>
          <w:rFonts w:ascii="楷体" w:hAnsi="楷体" w:cs="楷体"/>
          <w:b/>
          <w:szCs w:val="21"/>
        </w:rPr>
        <w:t>：</w:t>
      </w:r>
      <w:r w:rsidR="00DA0241" w:rsidRPr="0014039F">
        <w:rPr>
          <w:rFonts w:ascii="Arial" w:hAnsi="Arial" w:cs="Arial" w:hint="eastAsia"/>
          <w:szCs w:val="21"/>
        </w:rPr>
        <w:t>删除司机信息，支持多选</w:t>
      </w:r>
      <w:r w:rsidR="00DA0241" w:rsidRPr="0014039F">
        <w:rPr>
          <w:rFonts w:hint="eastAsia"/>
          <w:szCs w:val="21"/>
        </w:rPr>
        <w:t>。</w:t>
      </w:r>
      <w:r w:rsidRPr="0014039F">
        <w:rPr>
          <w:rFonts w:hint="eastAsia"/>
          <w:szCs w:val="21"/>
        </w:rPr>
        <w:t>点击“删除”按钮进行删除。点击“确定”按钮，选择的数据会被删除，点击“取消”按钮，提示已取消删除。删除成功后，提示“删除司机信息成功”，该数据从列表中删除，不存在。</w:t>
      </w:r>
    </w:p>
    <w:p w:rsidR="008812AC" w:rsidRPr="0014039F" w:rsidRDefault="008812AC" w:rsidP="008812AC">
      <w:pPr>
        <w:pStyle w:val="a9"/>
        <w:rPr>
          <w:szCs w:val="21"/>
        </w:rPr>
      </w:pPr>
    </w:p>
    <w:p w:rsidR="008812AC" w:rsidRPr="0014039F" w:rsidRDefault="008812AC" w:rsidP="008812AC">
      <w:pPr>
        <w:pStyle w:val="a9"/>
        <w:numPr>
          <w:ilvl w:val="0"/>
          <w:numId w:val="3"/>
        </w:numPr>
        <w:ind w:firstLineChars="0"/>
        <w:rPr>
          <w:rFonts w:ascii="楷体" w:hAnsi="楷体" w:cs="楷体"/>
          <w:szCs w:val="21"/>
        </w:rPr>
      </w:pPr>
      <w:r w:rsidRPr="0014039F">
        <w:rPr>
          <w:rFonts w:ascii="楷体" w:hAnsi="楷体" w:cs="楷体" w:hint="eastAsia"/>
          <w:b/>
          <w:szCs w:val="21"/>
        </w:rPr>
        <w:t>下载</w:t>
      </w:r>
      <w:r w:rsidRPr="0014039F">
        <w:rPr>
          <w:rFonts w:ascii="楷体" w:hAnsi="楷体" w:cs="楷体"/>
          <w:b/>
          <w:szCs w:val="21"/>
        </w:rPr>
        <w:t>模板：</w:t>
      </w:r>
      <w:r w:rsidRPr="0014039F">
        <w:rPr>
          <w:rFonts w:hint="eastAsia"/>
          <w:szCs w:val="21"/>
        </w:rPr>
        <w:t>点击</w:t>
      </w:r>
      <w:r w:rsidRPr="0014039F">
        <w:rPr>
          <w:szCs w:val="21"/>
        </w:rPr>
        <w:t>“</w:t>
      </w:r>
      <w:r w:rsidRPr="0014039F">
        <w:rPr>
          <w:rFonts w:hint="eastAsia"/>
          <w:szCs w:val="21"/>
        </w:rPr>
        <w:t>模板</w:t>
      </w:r>
      <w:r w:rsidRPr="0014039F">
        <w:rPr>
          <w:szCs w:val="21"/>
        </w:rPr>
        <w:t>下载</w:t>
      </w:r>
      <w:r w:rsidRPr="0014039F">
        <w:rPr>
          <w:szCs w:val="21"/>
        </w:rPr>
        <w:t>”</w:t>
      </w:r>
      <w:r w:rsidRPr="0014039F">
        <w:rPr>
          <w:rFonts w:hint="eastAsia"/>
          <w:szCs w:val="21"/>
        </w:rPr>
        <w:t>按钮，</w:t>
      </w:r>
      <w:r w:rsidRPr="0014039F">
        <w:rPr>
          <w:szCs w:val="21"/>
        </w:rPr>
        <w:t>下载</w:t>
      </w:r>
      <w:r w:rsidRPr="0014039F">
        <w:rPr>
          <w:rFonts w:hint="eastAsia"/>
          <w:szCs w:val="21"/>
        </w:rPr>
        <w:t>司机信息</w:t>
      </w:r>
      <w:r w:rsidRPr="0014039F">
        <w:rPr>
          <w:szCs w:val="21"/>
        </w:rPr>
        <w:t>模板，按照模板案例填写数据。</w:t>
      </w:r>
    </w:p>
    <w:p w:rsidR="008812AC" w:rsidRPr="0014039F" w:rsidRDefault="008812AC" w:rsidP="008812AC">
      <w:pPr>
        <w:rPr>
          <w:rFonts w:ascii="楷体" w:hAnsi="楷体" w:cs="楷体"/>
          <w:szCs w:val="21"/>
        </w:rPr>
      </w:pPr>
    </w:p>
    <w:p w:rsidR="00EE1E4F" w:rsidRPr="0014039F" w:rsidRDefault="008812AC" w:rsidP="00EE1E4F">
      <w:pPr>
        <w:pStyle w:val="a9"/>
        <w:numPr>
          <w:ilvl w:val="0"/>
          <w:numId w:val="3"/>
        </w:numPr>
        <w:ind w:firstLineChars="0"/>
        <w:rPr>
          <w:rFonts w:ascii="Arial" w:hAnsi="Arial" w:cs="Arial"/>
          <w:szCs w:val="21"/>
        </w:rPr>
      </w:pPr>
      <w:r w:rsidRPr="0014039F">
        <w:rPr>
          <w:rFonts w:hint="eastAsia"/>
          <w:b/>
          <w:szCs w:val="21"/>
        </w:rPr>
        <w:t>导入</w:t>
      </w:r>
      <w:r w:rsidRPr="0014039F">
        <w:rPr>
          <w:b/>
          <w:szCs w:val="21"/>
        </w:rPr>
        <w:t>：</w:t>
      </w:r>
      <w:r w:rsidRPr="0014039F">
        <w:rPr>
          <w:rFonts w:hint="eastAsia"/>
          <w:szCs w:val="21"/>
        </w:rPr>
        <w:t>点击“导入”按钮</w:t>
      </w:r>
      <w:r w:rsidRPr="0014039F">
        <w:rPr>
          <w:szCs w:val="21"/>
        </w:rPr>
        <w:t>进行</w:t>
      </w:r>
      <w:r w:rsidRPr="0014039F">
        <w:rPr>
          <w:rFonts w:hint="eastAsia"/>
          <w:szCs w:val="21"/>
        </w:rPr>
        <w:t>司机</w:t>
      </w:r>
      <w:r w:rsidRPr="0014039F">
        <w:rPr>
          <w:szCs w:val="21"/>
        </w:rPr>
        <w:t>文件的导入。</w:t>
      </w:r>
      <w:r w:rsidRPr="0014039F">
        <w:rPr>
          <w:rFonts w:hint="eastAsia"/>
          <w:szCs w:val="21"/>
        </w:rPr>
        <w:t>点击“选取</w:t>
      </w:r>
      <w:r w:rsidRPr="0014039F">
        <w:rPr>
          <w:szCs w:val="21"/>
        </w:rPr>
        <w:t>文件</w:t>
      </w:r>
      <w:r w:rsidRPr="0014039F">
        <w:rPr>
          <w:rFonts w:hint="eastAsia"/>
          <w:szCs w:val="21"/>
        </w:rPr>
        <w:t>”选择</w:t>
      </w:r>
      <w:r w:rsidRPr="0014039F">
        <w:rPr>
          <w:szCs w:val="21"/>
        </w:rPr>
        <w:t>文件，</w:t>
      </w:r>
      <w:r w:rsidRPr="0014039F">
        <w:rPr>
          <w:rFonts w:hint="eastAsia"/>
          <w:szCs w:val="21"/>
        </w:rPr>
        <w:t>选择</w:t>
      </w:r>
      <w:r w:rsidRPr="0014039F">
        <w:rPr>
          <w:szCs w:val="21"/>
        </w:rPr>
        <w:t>文件后点击</w:t>
      </w:r>
      <w:r w:rsidRPr="0014039F">
        <w:rPr>
          <w:rFonts w:hint="eastAsia"/>
          <w:szCs w:val="21"/>
        </w:rPr>
        <w:t>“确定”后</w:t>
      </w:r>
      <w:r w:rsidRPr="0014039F">
        <w:rPr>
          <w:szCs w:val="21"/>
        </w:rPr>
        <w:t>进行上传，</w:t>
      </w:r>
      <w:r w:rsidRPr="0014039F">
        <w:rPr>
          <w:rFonts w:hint="eastAsia"/>
          <w:szCs w:val="21"/>
        </w:rPr>
        <w:t>如果</w:t>
      </w:r>
      <w:r w:rsidRPr="0014039F">
        <w:rPr>
          <w:szCs w:val="21"/>
        </w:rPr>
        <w:t>上</w:t>
      </w:r>
      <w:proofErr w:type="gramStart"/>
      <w:r w:rsidRPr="0014039F">
        <w:rPr>
          <w:szCs w:val="21"/>
        </w:rPr>
        <w:t>传成功</w:t>
      </w:r>
      <w:proofErr w:type="gramEnd"/>
      <w:r w:rsidRPr="0014039F">
        <w:rPr>
          <w:rFonts w:hint="eastAsia"/>
          <w:szCs w:val="21"/>
        </w:rPr>
        <w:t>提示“</w:t>
      </w:r>
      <w:r w:rsidRPr="0014039F">
        <w:rPr>
          <w:szCs w:val="21"/>
        </w:rPr>
        <w:t>导入</w:t>
      </w:r>
      <w:r w:rsidRPr="0014039F">
        <w:rPr>
          <w:rFonts w:hint="eastAsia"/>
          <w:szCs w:val="21"/>
        </w:rPr>
        <w:t>成功”，导入</w:t>
      </w:r>
      <w:r w:rsidRPr="0014039F">
        <w:rPr>
          <w:szCs w:val="21"/>
        </w:rPr>
        <w:t>的数据则会显示在列表中</w:t>
      </w:r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点击</w:t>
      </w:r>
      <w:r w:rsidRPr="0014039F">
        <w:rPr>
          <w:rFonts w:hint="eastAsia"/>
          <w:szCs w:val="21"/>
        </w:rPr>
        <w:t>“取消”按钮</w:t>
      </w:r>
      <w:r w:rsidRPr="0014039F">
        <w:rPr>
          <w:szCs w:val="21"/>
        </w:rPr>
        <w:t>则</w:t>
      </w:r>
      <w:r w:rsidRPr="0014039F">
        <w:rPr>
          <w:rFonts w:hint="eastAsia"/>
          <w:szCs w:val="21"/>
        </w:rPr>
        <w:t>取消上传</w:t>
      </w:r>
      <w:r w:rsidRPr="0014039F">
        <w:rPr>
          <w:szCs w:val="21"/>
        </w:rPr>
        <w:t>文件</w:t>
      </w:r>
      <w:r w:rsidRPr="0014039F">
        <w:rPr>
          <w:rFonts w:hint="eastAsia"/>
          <w:szCs w:val="21"/>
        </w:rPr>
        <w:t>。注意</w:t>
      </w:r>
      <w:r w:rsidRPr="0014039F">
        <w:rPr>
          <w:szCs w:val="21"/>
        </w:rPr>
        <w:t>，上传文件格式必须是</w:t>
      </w:r>
      <w:proofErr w:type="spellStart"/>
      <w:r w:rsidRPr="0014039F">
        <w:rPr>
          <w:rFonts w:hint="eastAsia"/>
          <w:szCs w:val="21"/>
        </w:rPr>
        <w:t>xlsx</w:t>
      </w:r>
      <w:proofErr w:type="spellEnd"/>
      <w:r w:rsidRPr="0014039F">
        <w:rPr>
          <w:szCs w:val="21"/>
        </w:rPr>
        <w:t>、</w:t>
      </w:r>
      <w:proofErr w:type="spellStart"/>
      <w:r w:rsidRPr="0014039F">
        <w:rPr>
          <w:szCs w:val="21"/>
        </w:rPr>
        <w:t>xsl</w:t>
      </w:r>
      <w:proofErr w:type="spellEnd"/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文件不能超过</w:t>
      </w:r>
      <w:r w:rsidRPr="0014039F">
        <w:rPr>
          <w:rFonts w:hint="eastAsia"/>
          <w:szCs w:val="21"/>
        </w:rPr>
        <w:t>500</w:t>
      </w:r>
      <w:r w:rsidRPr="0014039F">
        <w:rPr>
          <w:szCs w:val="21"/>
        </w:rPr>
        <w:t>k</w:t>
      </w:r>
      <w:r w:rsidRPr="0014039F">
        <w:rPr>
          <w:rFonts w:hint="eastAsia"/>
          <w:szCs w:val="21"/>
        </w:rPr>
        <w:t>。如果</w:t>
      </w:r>
      <w:r w:rsidRPr="0014039F">
        <w:rPr>
          <w:szCs w:val="21"/>
        </w:rPr>
        <w:t>模板内容填的不合理，点击</w:t>
      </w:r>
      <w:r w:rsidRPr="0014039F">
        <w:rPr>
          <w:rFonts w:hint="eastAsia"/>
          <w:szCs w:val="21"/>
        </w:rPr>
        <w:t>“导入”按钮</w:t>
      </w:r>
      <w:r w:rsidRPr="0014039F">
        <w:rPr>
          <w:szCs w:val="21"/>
        </w:rPr>
        <w:t>会给提示</w:t>
      </w:r>
      <w:r w:rsidRPr="0014039F">
        <w:rPr>
          <w:rFonts w:hint="eastAsia"/>
          <w:szCs w:val="21"/>
        </w:rPr>
        <w:t>“成功</w:t>
      </w:r>
      <w:r w:rsidRPr="0014039F">
        <w:rPr>
          <w:szCs w:val="21"/>
        </w:rPr>
        <w:t>导入的条数，</w:t>
      </w:r>
      <w:r w:rsidRPr="0014039F">
        <w:rPr>
          <w:rFonts w:hint="eastAsia"/>
          <w:szCs w:val="21"/>
        </w:rPr>
        <w:t>异常</w:t>
      </w:r>
      <w:r w:rsidRPr="0014039F">
        <w:rPr>
          <w:szCs w:val="21"/>
        </w:rPr>
        <w:t>数据</w:t>
      </w:r>
      <w:r w:rsidRPr="0014039F">
        <w:rPr>
          <w:rFonts w:hint="eastAsia"/>
          <w:szCs w:val="21"/>
        </w:rPr>
        <w:t>条数</w:t>
      </w:r>
      <w:r w:rsidRPr="0014039F">
        <w:rPr>
          <w:szCs w:val="21"/>
        </w:rPr>
        <w:t>存入异常文件夹中</w:t>
      </w:r>
      <w:r w:rsidRPr="0014039F">
        <w:rPr>
          <w:rFonts w:hint="eastAsia"/>
          <w:szCs w:val="21"/>
        </w:rPr>
        <w:t>”，</w:t>
      </w:r>
      <w:r w:rsidRPr="0014039F">
        <w:rPr>
          <w:szCs w:val="21"/>
        </w:rPr>
        <w:t>点开</w:t>
      </w:r>
      <w:r w:rsidRPr="0014039F">
        <w:rPr>
          <w:rFonts w:hint="eastAsia"/>
          <w:szCs w:val="21"/>
        </w:rPr>
        <w:t>“司机</w:t>
      </w:r>
      <w:r w:rsidRPr="0014039F">
        <w:rPr>
          <w:szCs w:val="21"/>
        </w:rPr>
        <w:t>信息</w:t>
      </w:r>
      <w:r w:rsidRPr="0014039F">
        <w:rPr>
          <w:rFonts w:hint="eastAsia"/>
          <w:szCs w:val="21"/>
        </w:rPr>
        <w:t>异常</w:t>
      </w:r>
      <w:r w:rsidRPr="0014039F">
        <w:rPr>
          <w:szCs w:val="21"/>
        </w:rPr>
        <w:t>数据</w:t>
      </w:r>
      <w:r w:rsidRPr="0014039F">
        <w:rPr>
          <w:rFonts w:hint="eastAsia"/>
          <w:szCs w:val="21"/>
        </w:rPr>
        <w:t>”文件</w:t>
      </w:r>
      <w:r w:rsidRPr="0014039F">
        <w:rPr>
          <w:szCs w:val="21"/>
        </w:rPr>
        <w:t>，查看</w:t>
      </w:r>
      <w:r w:rsidRPr="0014039F">
        <w:rPr>
          <w:rFonts w:hint="eastAsia"/>
          <w:szCs w:val="21"/>
        </w:rPr>
        <w:t>错误</w:t>
      </w:r>
      <w:r w:rsidRPr="0014039F">
        <w:rPr>
          <w:szCs w:val="21"/>
        </w:rPr>
        <w:t>来源。</w:t>
      </w:r>
    </w:p>
    <w:p w:rsidR="005B779C" w:rsidRPr="008D63EB" w:rsidRDefault="005B779C" w:rsidP="008D63EB">
      <w:pPr>
        <w:rPr>
          <w:rFonts w:ascii="楷体" w:hAnsi="楷体" w:cs="楷体"/>
          <w:sz w:val="24"/>
        </w:rPr>
      </w:pPr>
      <w:bookmarkStart w:id="45" w:name="_Toc20293"/>
    </w:p>
    <w:p w:rsidR="005B779C" w:rsidRPr="005B779C" w:rsidRDefault="005B779C" w:rsidP="005B779C"/>
    <w:bookmarkEnd w:id="45"/>
    <w:p w:rsidR="00F74305" w:rsidRDefault="00F74305">
      <w:pPr>
        <w:rPr>
          <w:rFonts w:ascii="宋体" w:hAnsi="宋体"/>
          <w:szCs w:val="21"/>
        </w:rPr>
      </w:pPr>
    </w:p>
    <w:p w:rsidR="00F74305" w:rsidRDefault="00F74305">
      <w:pPr>
        <w:ind w:leftChars="1150" w:left="2415"/>
        <w:rPr>
          <w:rFonts w:ascii="宋体" w:hAnsi="宋体"/>
          <w:szCs w:val="21"/>
        </w:rPr>
      </w:pPr>
    </w:p>
    <w:p w:rsidR="003E79E7" w:rsidRDefault="003E79E7">
      <w:pPr>
        <w:pStyle w:val="3"/>
        <w:rPr>
          <w:b/>
          <w:sz w:val="28"/>
          <w:szCs w:val="28"/>
        </w:rPr>
      </w:pPr>
      <w:r w:rsidRPr="003E79E7">
        <w:rPr>
          <w:rFonts w:hint="eastAsia"/>
          <w:b/>
          <w:sz w:val="28"/>
          <w:szCs w:val="28"/>
        </w:rPr>
        <w:t>家长</w:t>
      </w:r>
      <w:r w:rsidRPr="003E79E7">
        <w:rPr>
          <w:b/>
          <w:sz w:val="28"/>
          <w:szCs w:val="28"/>
        </w:rPr>
        <w:t>信息管理</w:t>
      </w: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新增：</w:t>
      </w:r>
      <w:r w:rsidRPr="0014039F">
        <w:rPr>
          <w:rFonts w:hint="eastAsia"/>
          <w:szCs w:val="21"/>
        </w:rPr>
        <w:t>家长账号是在</w:t>
      </w:r>
      <w:r w:rsidRPr="0014039F">
        <w:rPr>
          <w:rFonts w:hint="eastAsia"/>
          <w:szCs w:val="21"/>
        </w:rPr>
        <w:t>app</w:t>
      </w:r>
      <w:proofErr w:type="gramStart"/>
      <w:r w:rsidRPr="0014039F">
        <w:rPr>
          <w:rFonts w:hint="eastAsia"/>
          <w:szCs w:val="21"/>
        </w:rPr>
        <w:t>端注册</w:t>
      </w:r>
      <w:proofErr w:type="gramEnd"/>
      <w:r w:rsidRPr="0014039F">
        <w:rPr>
          <w:rFonts w:hint="eastAsia"/>
          <w:szCs w:val="21"/>
        </w:rPr>
        <w:t>的新增入库的。</w:t>
      </w:r>
      <w:r w:rsidRPr="0014039F">
        <w:rPr>
          <w:rFonts w:hint="eastAsia"/>
          <w:szCs w:val="21"/>
        </w:rPr>
        <w:t>PC</w:t>
      </w:r>
      <w:proofErr w:type="gramStart"/>
      <w:r w:rsidRPr="0014039F">
        <w:rPr>
          <w:rFonts w:hint="eastAsia"/>
          <w:szCs w:val="21"/>
        </w:rPr>
        <w:t>端没有</w:t>
      </w:r>
      <w:proofErr w:type="gramEnd"/>
      <w:r w:rsidRPr="0014039F">
        <w:rPr>
          <w:rFonts w:hint="eastAsia"/>
          <w:szCs w:val="21"/>
        </w:rPr>
        <w:t>新增操作</w:t>
      </w:r>
    </w:p>
    <w:p w:rsidR="003E79E7" w:rsidRPr="0014039F" w:rsidRDefault="003E79E7" w:rsidP="003E79E7">
      <w:pPr>
        <w:pStyle w:val="a9"/>
        <w:ind w:left="420" w:firstLineChars="0" w:firstLine="0"/>
        <w:rPr>
          <w:szCs w:val="21"/>
        </w:rPr>
      </w:pP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查询</w:t>
      </w:r>
      <w:r w:rsidRPr="0014039F">
        <w:rPr>
          <w:b/>
          <w:szCs w:val="21"/>
        </w:rPr>
        <w:t>：</w:t>
      </w:r>
      <w:r w:rsidRPr="0014039F">
        <w:rPr>
          <w:rFonts w:hint="eastAsia"/>
          <w:szCs w:val="21"/>
        </w:rPr>
        <w:t>可通过</w:t>
      </w:r>
      <w:r w:rsidRPr="0014039F">
        <w:rPr>
          <w:szCs w:val="21"/>
        </w:rPr>
        <w:t>家长账号、</w:t>
      </w:r>
      <w:r w:rsidRPr="0014039F">
        <w:rPr>
          <w:rFonts w:hint="eastAsia"/>
          <w:szCs w:val="21"/>
        </w:rPr>
        <w:t>家长</w:t>
      </w:r>
      <w:r w:rsidRPr="0014039F">
        <w:rPr>
          <w:szCs w:val="21"/>
        </w:rPr>
        <w:t>电话、</w:t>
      </w:r>
      <w:r w:rsidRPr="0014039F">
        <w:rPr>
          <w:rFonts w:hint="eastAsia"/>
          <w:szCs w:val="21"/>
        </w:rPr>
        <w:t>门店</w:t>
      </w:r>
      <w:r w:rsidRPr="0014039F">
        <w:rPr>
          <w:szCs w:val="21"/>
        </w:rPr>
        <w:t>编码</w:t>
      </w:r>
      <w:r w:rsidRPr="0014039F">
        <w:rPr>
          <w:rFonts w:hint="eastAsia"/>
          <w:szCs w:val="21"/>
        </w:rPr>
        <w:t>、门店</w:t>
      </w:r>
      <w:r w:rsidRPr="0014039F">
        <w:rPr>
          <w:szCs w:val="21"/>
        </w:rPr>
        <w:t>名称进行查询，输入</w:t>
      </w:r>
      <w:r w:rsidRPr="0014039F">
        <w:rPr>
          <w:rFonts w:hint="eastAsia"/>
          <w:szCs w:val="21"/>
        </w:rPr>
        <w:t>对应</w:t>
      </w:r>
      <w:r w:rsidRPr="0014039F">
        <w:rPr>
          <w:szCs w:val="21"/>
        </w:rPr>
        <w:t>的</w:t>
      </w:r>
      <w:r w:rsidRPr="0014039F">
        <w:rPr>
          <w:rFonts w:hint="eastAsia"/>
          <w:szCs w:val="21"/>
        </w:rPr>
        <w:t>查询</w:t>
      </w:r>
      <w:r w:rsidRPr="0014039F">
        <w:rPr>
          <w:szCs w:val="21"/>
        </w:rPr>
        <w:t>条件，</w:t>
      </w:r>
      <w:r w:rsidRPr="0014039F">
        <w:rPr>
          <w:rFonts w:hint="eastAsia"/>
          <w:szCs w:val="21"/>
        </w:rPr>
        <w:t>点击“查询”</w:t>
      </w:r>
      <w:r w:rsidRPr="0014039F">
        <w:rPr>
          <w:szCs w:val="21"/>
        </w:rPr>
        <w:t>按钮</w:t>
      </w:r>
      <w:r w:rsidRPr="0014039F">
        <w:rPr>
          <w:rFonts w:hint="eastAsia"/>
          <w:szCs w:val="21"/>
        </w:rPr>
        <w:t>，</w:t>
      </w:r>
      <w:r w:rsidRPr="0014039F">
        <w:rPr>
          <w:rFonts w:ascii="Arial" w:hAnsi="Arial" w:cs="Arial" w:hint="eastAsia"/>
          <w:szCs w:val="21"/>
        </w:rPr>
        <w:t>查询当前用户权限下的家长信息。</w:t>
      </w:r>
      <w:r w:rsidRPr="0014039F">
        <w:rPr>
          <w:szCs w:val="21"/>
        </w:rPr>
        <w:t>点击</w:t>
      </w:r>
      <w:r w:rsidRPr="0014039F">
        <w:rPr>
          <w:rFonts w:hint="eastAsia"/>
          <w:szCs w:val="21"/>
        </w:rPr>
        <w:t>“重置”按钮</w:t>
      </w:r>
      <w:r w:rsidRPr="0014039F">
        <w:rPr>
          <w:szCs w:val="21"/>
        </w:rPr>
        <w:t>，清空查询</w:t>
      </w:r>
      <w:r w:rsidRPr="0014039F">
        <w:rPr>
          <w:rFonts w:hint="eastAsia"/>
          <w:szCs w:val="21"/>
        </w:rPr>
        <w:t>条件输入</w:t>
      </w:r>
      <w:r w:rsidRPr="0014039F">
        <w:rPr>
          <w:szCs w:val="21"/>
        </w:rPr>
        <w:t>框里的</w:t>
      </w:r>
      <w:r w:rsidRPr="0014039F">
        <w:rPr>
          <w:rFonts w:hint="eastAsia"/>
          <w:szCs w:val="21"/>
        </w:rPr>
        <w:t>所有</w:t>
      </w:r>
      <w:r w:rsidRPr="0014039F">
        <w:rPr>
          <w:szCs w:val="21"/>
        </w:rPr>
        <w:t>内容。</w:t>
      </w:r>
    </w:p>
    <w:p w:rsidR="003E79E7" w:rsidRPr="0014039F" w:rsidRDefault="003E79E7" w:rsidP="003E79E7">
      <w:pPr>
        <w:pStyle w:val="a9"/>
        <w:rPr>
          <w:szCs w:val="21"/>
        </w:rPr>
      </w:pP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列表</w:t>
      </w:r>
      <w:r w:rsidRPr="0014039F">
        <w:rPr>
          <w:b/>
          <w:szCs w:val="21"/>
        </w:rPr>
        <w:t>展示：</w:t>
      </w:r>
      <w:r w:rsidRPr="0014039F">
        <w:rPr>
          <w:rFonts w:ascii="Arial" w:hAnsi="Arial" w:cs="Arial" w:hint="eastAsia"/>
          <w:szCs w:val="21"/>
        </w:rPr>
        <w:t>家长编号、家长姓名、家长电话、门店信息、注册时间，门店编号</w:t>
      </w:r>
    </w:p>
    <w:p w:rsidR="003E79E7" w:rsidRPr="0014039F" w:rsidRDefault="003E79E7" w:rsidP="003E79E7">
      <w:pPr>
        <w:pStyle w:val="a9"/>
        <w:ind w:firstLine="422"/>
        <w:rPr>
          <w:b/>
          <w:szCs w:val="21"/>
        </w:rPr>
      </w:pP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删除</w:t>
      </w:r>
      <w:r w:rsidRPr="0014039F">
        <w:rPr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删除选定用户的家长信息，支持多选。</w:t>
      </w:r>
      <w:r w:rsidRPr="0014039F">
        <w:rPr>
          <w:rFonts w:hint="eastAsia"/>
          <w:szCs w:val="21"/>
        </w:rPr>
        <w:t>点击</w:t>
      </w:r>
      <w:r w:rsidRPr="0014039F">
        <w:rPr>
          <w:szCs w:val="21"/>
        </w:rPr>
        <w:t>“</w:t>
      </w:r>
      <w:r w:rsidRPr="0014039F">
        <w:rPr>
          <w:rFonts w:hint="eastAsia"/>
          <w:szCs w:val="21"/>
        </w:rPr>
        <w:t>删除</w:t>
      </w:r>
      <w:r w:rsidRPr="0014039F">
        <w:rPr>
          <w:szCs w:val="21"/>
        </w:rPr>
        <w:t>”</w:t>
      </w:r>
      <w:r w:rsidRPr="0014039F">
        <w:rPr>
          <w:rFonts w:hint="eastAsia"/>
          <w:szCs w:val="21"/>
        </w:rPr>
        <w:t>按钮</w:t>
      </w:r>
      <w:r w:rsidRPr="0014039F">
        <w:rPr>
          <w:szCs w:val="21"/>
        </w:rPr>
        <w:t>进行删除</w:t>
      </w:r>
      <w:r w:rsidRPr="0014039F">
        <w:rPr>
          <w:rFonts w:hint="eastAsia"/>
          <w:szCs w:val="21"/>
        </w:rPr>
        <w:t>。点击“确定”按钮</w:t>
      </w:r>
      <w:r w:rsidRPr="0014039F">
        <w:rPr>
          <w:szCs w:val="21"/>
        </w:rPr>
        <w:t>，</w:t>
      </w:r>
      <w:r w:rsidRPr="0014039F">
        <w:rPr>
          <w:rFonts w:hint="eastAsia"/>
          <w:szCs w:val="21"/>
        </w:rPr>
        <w:t>选择的</w:t>
      </w:r>
      <w:r w:rsidRPr="0014039F">
        <w:rPr>
          <w:szCs w:val="21"/>
        </w:rPr>
        <w:t>数据</w:t>
      </w:r>
      <w:r w:rsidRPr="0014039F">
        <w:rPr>
          <w:rFonts w:hint="eastAsia"/>
          <w:szCs w:val="21"/>
        </w:rPr>
        <w:t>会</w:t>
      </w:r>
      <w:r w:rsidRPr="0014039F">
        <w:rPr>
          <w:szCs w:val="21"/>
        </w:rPr>
        <w:t>被删除，</w:t>
      </w:r>
      <w:r w:rsidRPr="0014039F">
        <w:rPr>
          <w:rFonts w:hint="eastAsia"/>
          <w:szCs w:val="21"/>
        </w:rPr>
        <w:t>点击“取消”按钮，提示</w:t>
      </w:r>
      <w:r w:rsidRPr="0014039F">
        <w:rPr>
          <w:szCs w:val="21"/>
        </w:rPr>
        <w:t>已取消</w:t>
      </w:r>
      <w:r w:rsidRPr="0014039F">
        <w:rPr>
          <w:rFonts w:hint="eastAsia"/>
          <w:szCs w:val="21"/>
        </w:rPr>
        <w:t>删除</w:t>
      </w:r>
      <w:r w:rsidRPr="0014039F">
        <w:rPr>
          <w:szCs w:val="21"/>
        </w:rPr>
        <w:t>。</w:t>
      </w:r>
      <w:r w:rsidRPr="0014039F">
        <w:rPr>
          <w:rFonts w:hint="eastAsia"/>
          <w:szCs w:val="21"/>
        </w:rPr>
        <w:t>删除成功</w:t>
      </w:r>
      <w:r w:rsidRPr="0014039F">
        <w:rPr>
          <w:szCs w:val="21"/>
        </w:rPr>
        <w:t>后</w:t>
      </w:r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提示</w:t>
      </w:r>
      <w:r w:rsidRPr="0014039F">
        <w:rPr>
          <w:rFonts w:hint="eastAsia"/>
          <w:szCs w:val="21"/>
        </w:rPr>
        <w:t>“删除</w:t>
      </w:r>
      <w:r w:rsidRPr="0014039F">
        <w:rPr>
          <w:szCs w:val="21"/>
        </w:rPr>
        <w:t>家长信息成功</w:t>
      </w:r>
      <w:r w:rsidRPr="0014039F">
        <w:rPr>
          <w:rFonts w:hint="eastAsia"/>
          <w:szCs w:val="21"/>
        </w:rPr>
        <w:t>”，该数据</w:t>
      </w:r>
      <w:r w:rsidRPr="0014039F">
        <w:rPr>
          <w:szCs w:val="21"/>
        </w:rPr>
        <w:t>从列表中</w:t>
      </w:r>
      <w:r w:rsidRPr="0014039F">
        <w:rPr>
          <w:rFonts w:hint="eastAsia"/>
          <w:szCs w:val="21"/>
        </w:rPr>
        <w:t>删除</w:t>
      </w:r>
      <w:r w:rsidRPr="0014039F">
        <w:rPr>
          <w:szCs w:val="21"/>
        </w:rPr>
        <w:t>，不存在。</w:t>
      </w:r>
    </w:p>
    <w:p w:rsidR="003E79E7" w:rsidRPr="003E79E7" w:rsidRDefault="003E79E7" w:rsidP="003E79E7"/>
    <w:p w:rsidR="003E79E7" w:rsidRPr="003E79E7" w:rsidRDefault="003E79E7">
      <w:pPr>
        <w:pStyle w:val="3"/>
        <w:rPr>
          <w:b/>
          <w:sz w:val="28"/>
          <w:szCs w:val="28"/>
        </w:rPr>
      </w:pPr>
      <w:r w:rsidRPr="003E79E7">
        <w:rPr>
          <w:rFonts w:hint="eastAsia"/>
          <w:b/>
          <w:sz w:val="28"/>
          <w:szCs w:val="28"/>
        </w:rPr>
        <w:t>商品分类</w:t>
      </w:r>
      <w:r w:rsidRPr="003E79E7">
        <w:rPr>
          <w:b/>
          <w:sz w:val="28"/>
          <w:szCs w:val="28"/>
        </w:rPr>
        <w:t>管理</w:t>
      </w: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新增：</w:t>
      </w:r>
      <w:r w:rsidRPr="0014039F">
        <w:rPr>
          <w:rFonts w:hint="eastAsia"/>
          <w:szCs w:val="21"/>
        </w:rPr>
        <w:t>支持</w:t>
      </w:r>
      <w:r w:rsidRPr="0014039F">
        <w:rPr>
          <w:szCs w:val="21"/>
        </w:rPr>
        <w:t>手工新增和批量新增</w:t>
      </w:r>
      <w:r w:rsidRPr="0014039F">
        <w:rPr>
          <w:rFonts w:hint="eastAsia"/>
          <w:szCs w:val="21"/>
        </w:rPr>
        <w:t>。</w:t>
      </w:r>
      <w:r w:rsidRPr="0014039F">
        <w:rPr>
          <w:rFonts w:ascii="Arial" w:hAnsi="Arial" w:cs="Arial" w:hint="eastAsia"/>
          <w:szCs w:val="21"/>
        </w:rPr>
        <w:t>以</w:t>
      </w:r>
      <w:r w:rsidRPr="0014039F">
        <w:rPr>
          <w:rFonts w:ascii="Arial" w:hAnsi="Arial" w:cs="Arial"/>
          <w:szCs w:val="21"/>
        </w:rPr>
        <w:t>分类名称</w:t>
      </w:r>
      <w:r w:rsidRPr="0014039F">
        <w:rPr>
          <w:rFonts w:ascii="Arial" w:hAnsi="Arial" w:cs="Arial" w:hint="eastAsia"/>
          <w:szCs w:val="21"/>
        </w:rPr>
        <w:t>、</w:t>
      </w:r>
      <w:r w:rsidRPr="0014039F">
        <w:rPr>
          <w:rFonts w:ascii="Arial" w:hAnsi="Arial" w:cs="Arial"/>
          <w:szCs w:val="21"/>
        </w:rPr>
        <w:t>分类</w:t>
      </w:r>
      <w:r w:rsidRPr="0014039F">
        <w:rPr>
          <w:rFonts w:ascii="Arial" w:hAnsi="Arial" w:cs="Arial" w:hint="eastAsia"/>
          <w:szCs w:val="21"/>
        </w:rPr>
        <w:t>编码</w:t>
      </w:r>
      <w:r w:rsidRPr="0014039F">
        <w:rPr>
          <w:rFonts w:ascii="Arial" w:hAnsi="Arial" w:cs="Arial"/>
          <w:szCs w:val="21"/>
        </w:rPr>
        <w:t>、</w:t>
      </w:r>
      <w:r w:rsidRPr="0014039F">
        <w:rPr>
          <w:rFonts w:ascii="Arial" w:hAnsi="Arial" w:cs="Arial" w:hint="eastAsia"/>
          <w:szCs w:val="21"/>
        </w:rPr>
        <w:t>分类</w:t>
      </w:r>
      <w:r w:rsidRPr="0014039F">
        <w:rPr>
          <w:rFonts w:ascii="Arial" w:hAnsi="Arial" w:cs="Arial"/>
          <w:szCs w:val="21"/>
        </w:rPr>
        <w:t>描述</w:t>
      </w:r>
      <w:r w:rsidRPr="0014039F">
        <w:rPr>
          <w:rFonts w:ascii="Arial" w:hAnsi="Arial" w:cs="Arial" w:hint="eastAsia"/>
          <w:szCs w:val="21"/>
        </w:rPr>
        <w:t>进行新增，重置页面，新建主菜单。</w:t>
      </w: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修改：</w:t>
      </w:r>
      <w:r w:rsidRPr="0014039F">
        <w:rPr>
          <w:rFonts w:ascii="Arial" w:hAnsi="Arial" w:cs="Arial" w:hint="eastAsia"/>
          <w:szCs w:val="21"/>
        </w:rPr>
        <w:t>选中要</w:t>
      </w:r>
      <w:r w:rsidRPr="0014039F">
        <w:rPr>
          <w:rFonts w:ascii="Arial" w:hAnsi="Arial" w:cs="Arial"/>
          <w:szCs w:val="21"/>
        </w:rPr>
        <w:t>修改的</w:t>
      </w:r>
      <w:r w:rsidRPr="0014039F">
        <w:rPr>
          <w:rFonts w:ascii="Arial" w:hAnsi="Arial" w:cs="Arial" w:hint="eastAsia"/>
          <w:szCs w:val="21"/>
        </w:rPr>
        <w:t>商品进行</w:t>
      </w:r>
      <w:r w:rsidRPr="0014039F">
        <w:rPr>
          <w:rFonts w:ascii="Arial" w:hAnsi="Arial" w:cs="Arial"/>
          <w:szCs w:val="21"/>
        </w:rPr>
        <w:t>修改</w:t>
      </w:r>
      <w:r w:rsidRPr="0014039F">
        <w:rPr>
          <w:rFonts w:ascii="Arial" w:hAnsi="Arial" w:cs="Arial" w:hint="eastAsia"/>
          <w:szCs w:val="21"/>
        </w:rPr>
        <w:t>。对</w:t>
      </w:r>
      <w:r w:rsidRPr="0014039F">
        <w:rPr>
          <w:rFonts w:ascii="Arial" w:hAnsi="Arial" w:cs="Arial"/>
          <w:szCs w:val="21"/>
        </w:rPr>
        <w:t>原</w:t>
      </w:r>
      <w:r w:rsidRPr="0014039F">
        <w:rPr>
          <w:rFonts w:ascii="Arial" w:hAnsi="Arial" w:cs="Arial" w:hint="eastAsia"/>
          <w:szCs w:val="21"/>
        </w:rPr>
        <w:t>有</w:t>
      </w:r>
      <w:r w:rsidRPr="0014039F">
        <w:rPr>
          <w:rFonts w:ascii="Arial" w:hAnsi="Arial" w:cs="Arial"/>
          <w:szCs w:val="21"/>
        </w:rPr>
        <w:t>商品的分类</w:t>
      </w:r>
      <w:r w:rsidRPr="0014039F">
        <w:rPr>
          <w:rFonts w:ascii="Arial" w:hAnsi="Arial" w:cs="Arial" w:hint="eastAsia"/>
          <w:szCs w:val="21"/>
        </w:rPr>
        <w:t>名称、</w:t>
      </w:r>
      <w:r w:rsidRPr="0014039F">
        <w:rPr>
          <w:rFonts w:ascii="Arial" w:hAnsi="Arial" w:cs="Arial"/>
          <w:szCs w:val="21"/>
        </w:rPr>
        <w:t>分类编码、分类描述</w:t>
      </w:r>
      <w:r w:rsidRPr="0014039F">
        <w:rPr>
          <w:rFonts w:ascii="Arial" w:hAnsi="Arial" w:cs="Arial" w:hint="eastAsia"/>
          <w:szCs w:val="21"/>
        </w:rPr>
        <w:t>进行修改后，</w:t>
      </w:r>
      <w:r w:rsidRPr="0014039F">
        <w:rPr>
          <w:rFonts w:ascii="Arial" w:hAnsi="Arial" w:cs="Arial"/>
          <w:szCs w:val="21"/>
        </w:rPr>
        <w:t>点击</w:t>
      </w:r>
      <w:r w:rsidRPr="0014039F">
        <w:rPr>
          <w:rFonts w:ascii="Arial" w:hAnsi="Arial" w:cs="Arial" w:hint="eastAsia"/>
          <w:szCs w:val="21"/>
        </w:rPr>
        <w:t>“取消”则取消</w:t>
      </w:r>
      <w:r w:rsidRPr="0014039F">
        <w:rPr>
          <w:rFonts w:ascii="Arial" w:hAnsi="Arial" w:cs="Arial"/>
          <w:szCs w:val="21"/>
        </w:rPr>
        <w:t>要修改的内容</w:t>
      </w:r>
      <w:r w:rsidRPr="0014039F">
        <w:rPr>
          <w:rFonts w:ascii="Arial" w:hAnsi="Arial" w:cs="Arial" w:hint="eastAsia"/>
          <w:szCs w:val="21"/>
        </w:rPr>
        <w:t>，</w:t>
      </w:r>
      <w:r w:rsidRPr="0014039F">
        <w:rPr>
          <w:rFonts w:ascii="Arial" w:hAnsi="Arial" w:cs="Arial"/>
          <w:szCs w:val="21"/>
        </w:rPr>
        <w:t>返回到</w:t>
      </w:r>
      <w:proofErr w:type="gramStart"/>
      <w:r w:rsidRPr="0014039F">
        <w:rPr>
          <w:rFonts w:ascii="Arial" w:hAnsi="Arial" w:cs="Arial" w:hint="eastAsia"/>
          <w:szCs w:val="21"/>
        </w:rPr>
        <w:t>“</w:t>
      </w:r>
      <w:proofErr w:type="gramEnd"/>
      <w:r w:rsidRPr="0014039F">
        <w:rPr>
          <w:rFonts w:ascii="Arial" w:hAnsi="Arial" w:cs="Arial" w:hint="eastAsia"/>
          <w:szCs w:val="21"/>
        </w:rPr>
        <w:t>商品</w:t>
      </w:r>
      <w:r w:rsidRPr="0014039F">
        <w:rPr>
          <w:rFonts w:ascii="Arial" w:hAnsi="Arial" w:cs="Arial"/>
          <w:szCs w:val="21"/>
        </w:rPr>
        <w:t>分类管理页面</w:t>
      </w:r>
      <w:r w:rsidRPr="0014039F">
        <w:rPr>
          <w:rFonts w:ascii="Arial" w:hAnsi="Arial" w:cs="Arial" w:hint="eastAsia"/>
          <w:szCs w:val="21"/>
        </w:rPr>
        <w:t>，</w:t>
      </w:r>
      <w:r w:rsidRPr="0014039F">
        <w:rPr>
          <w:rFonts w:ascii="Arial" w:hAnsi="Arial" w:cs="Arial"/>
          <w:szCs w:val="21"/>
        </w:rPr>
        <w:t>点击</w:t>
      </w:r>
      <w:r w:rsidRPr="0014039F">
        <w:rPr>
          <w:rFonts w:ascii="Arial" w:hAnsi="Arial" w:cs="Arial" w:hint="eastAsia"/>
          <w:szCs w:val="21"/>
        </w:rPr>
        <w:t>“保存”则</w:t>
      </w:r>
      <w:r w:rsidRPr="0014039F">
        <w:rPr>
          <w:rFonts w:ascii="Arial" w:hAnsi="Arial" w:cs="Arial"/>
          <w:szCs w:val="21"/>
        </w:rPr>
        <w:t>修改的内容修改成功，返回到</w:t>
      </w:r>
      <w:r w:rsidRPr="0014039F">
        <w:rPr>
          <w:rFonts w:ascii="Arial" w:hAnsi="Arial" w:cs="Arial" w:hint="eastAsia"/>
          <w:szCs w:val="21"/>
        </w:rPr>
        <w:t>“商品</w:t>
      </w:r>
      <w:r w:rsidRPr="0014039F">
        <w:rPr>
          <w:rFonts w:ascii="Arial" w:hAnsi="Arial" w:cs="Arial"/>
          <w:szCs w:val="21"/>
        </w:rPr>
        <w:t>分类管理页面</w:t>
      </w:r>
      <w:r w:rsidRPr="0014039F">
        <w:rPr>
          <w:rFonts w:ascii="Arial" w:hAnsi="Arial" w:cs="Arial" w:hint="eastAsia"/>
          <w:szCs w:val="21"/>
        </w:rPr>
        <w:t>”展示刚</w:t>
      </w:r>
      <w:r w:rsidRPr="0014039F">
        <w:rPr>
          <w:rFonts w:ascii="Arial" w:hAnsi="Arial" w:cs="Arial"/>
          <w:szCs w:val="21"/>
        </w:rPr>
        <w:t>修改的内容</w:t>
      </w:r>
      <w:r w:rsidRPr="0014039F">
        <w:rPr>
          <w:rFonts w:ascii="Arial" w:hAnsi="Arial" w:cs="Arial" w:hint="eastAsia"/>
          <w:szCs w:val="21"/>
        </w:rPr>
        <w:t>。</w:t>
      </w: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删除</w:t>
      </w:r>
      <w:r w:rsidRPr="0014039F">
        <w:rPr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对商品</w:t>
      </w:r>
      <w:r w:rsidRPr="0014039F">
        <w:rPr>
          <w:rFonts w:ascii="Arial" w:hAnsi="Arial" w:cs="Arial"/>
          <w:szCs w:val="21"/>
        </w:rPr>
        <w:t>类</w:t>
      </w:r>
      <w:r w:rsidRPr="0014039F">
        <w:rPr>
          <w:rFonts w:ascii="Arial" w:hAnsi="Arial" w:cs="Arial" w:hint="eastAsia"/>
          <w:szCs w:val="21"/>
        </w:rPr>
        <w:t>别</w:t>
      </w:r>
      <w:r w:rsidRPr="0014039F">
        <w:rPr>
          <w:rFonts w:ascii="Arial" w:hAnsi="Arial" w:cs="Arial"/>
          <w:szCs w:val="21"/>
        </w:rPr>
        <w:t>进行</w:t>
      </w:r>
      <w:r w:rsidRPr="0014039F">
        <w:rPr>
          <w:rFonts w:ascii="Arial" w:hAnsi="Arial" w:cs="Arial" w:hint="eastAsia"/>
          <w:szCs w:val="21"/>
        </w:rPr>
        <w:t>删除，</w:t>
      </w:r>
      <w:r w:rsidRPr="0014039F">
        <w:rPr>
          <w:szCs w:val="21"/>
        </w:rPr>
        <w:t>可以</w:t>
      </w:r>
      <w:r w:rsidRPr="0014039F">
        <w:rPr>
          <w:rFonts w:hint="eastAsia"/>
          <w:szCs w:val="21"/>
        </w:rPr>
        <w:t>手工删除</w:t>
      </w:r>
      <w:r w:rsidRPr="0014039F">
        <w:rPr>
          <w:szCs w:val="21"/>
        </w:rPr>
        <w:t>账号</w:t>
      </w:r>
      <w:r w:rsidRPr="0014039F">
        <w:rPr>
          <w:rFonts w:hint="eastAsia"/>
          <w:szCs w:val="21"/>
        </w:rPr>
        <w:t>，分类下有商品不能删除</w:t>
      </w:r>
      <w:r w:rsidRPr="0014039F">
        <w:rPr>
          <w:szCs w:val="21"/>
        </w:rPr>
        <w:t>；</w:t>
      </w:r>
      <w:r w:rsidRPr="0014039F">
        <w:rPr>
          <w:rFonts w:ascii="Arial" w:hAnsi="Arial" w:cs="Arial" w:hint="eastAsia"/>
          <w:szCs w:val="21"/>
        </w:rPr>
        <w:t>点击“删除”</w:t>
      </w:r>
      <w:r w:rsidRPr="0014039F">
        <w:rPr>
          <w:rFonts w:ascii="Arial" w:hAnsi="Arial" w:cs="Arial"/>
          <w:szCs w:val="21"/>
        </w:rPr>
        <w:t>按钮，弹出对话框</w:t>
      </w:r>
      <w:r w:rsidRPr="0014039F">
        <w:rPr>
          <w:rFonts w:ascii="Arial" w:hAnsi="Arial" w:cs="Arial" w:hint="eastAsia"/>
          <w:szCs w:val="21"/>
        </w:rPr>
        <w:t>“是否</w:t>
      </w:r>
      <w:r w:rsidRPr="0014039F">
        <w:rPr>
          <w:rFonts w:ascii="Arial" w:hAnsi="Arial" w:cs="Arial"/>
          <w:szCs w:val="21"/>
        </w:rPr>
        <w:t>确认</w:t>
      </w:r>
      <w:r w:rsidRPr="0014039F">
        <w:rPr>
          <w:rFonts w:ascii="Arial" w:hAnsi="Arial" w:cs="Arial" w:hint="eastAsia"/>
          <w:szCs w:val="21"/>
        </w:rPr>
        <w:t>选中</w:t>
      </w:r>
      <w:r w:rsidRPr="0014039F">
        <w:rPr>
          <w:rFonts w:ascii="Arial" w:hAnsi="Arial" w:cs="Arial"/>
          <w:szCs w:val="21"/>
        </w:rPr>
        <w:t>的信息</w:t>
      </w:r>
      <w:r w:rsidRPr="0014039F">
        <w:rPr>
          <w:rFonts w:ascii="Arial" w:hAnsi="Arial" w:cs="Arial" w:hint="eastAsia"/>
          <w:szCs w:val="21"/>
        </w:rPr>
        <w:t>”点击“取消”</w:t>
      </w:r>
      <w:r w:rsidRPr="0014039F">
        <w:rPr>
          <w:rFonts w:ascii="Arial" w:hAnsi="Arial" w:cs="Arial"/>
          <w:szCs w:val="21"/>
        </w:rPr>
        <w:t>按钮</w:t>
      </w:r>
      <w:r w:rsidRPr="0014039F">
        <w:rPr>
          <w:rFonts w:ascii="Arial" w:hAnsi="Arial" w:cs="Arial" w:hint="eastAsia"/>
          <w:szCs w:val="21"/>
        </w:rPr>
        <w:t>，则</w:t>
      </w:r>
      <w:r w:rsidRPr="0014039F">
        <w:rPr>
          <w:rFonts w:ascii="Arial" w:hAnsi="Arial" w:cs="Arial"/>
          <w:szCs w:val="21"/>
        </w:rPr>
        <w:t>取消删除</w:t>
      </w:r>
      <w:r w:rsidRPr="0014039F">
        <w:rPr>
          <w:rFonts w:ascii="Arial" w:hAnsi="Arial" w:cs="Arial" w:hint="eastAsia"/>
          <w:szCs w:val="21"/>
        </w:rPr>
        <w:t>操作</w:t>
      </w:r>
      <w:r w:rsidRPr="0014039F">
        <w:rPr>
          <w:rFonts w:ascii="Arial" w:hAnsi="Arial" w:cs="Arial"/>
          <w:szCs w:val="21"/>
        </w:rPr>
        <w:t>，返回</w:t>
      </w:r>
      <w:r w:rsidRPr="0014039F">
        <w:rPr>
          <w:rFonts w:ascii="Arial" w:hAnsi="Arial" w:cs="Arial" w:hint="eastAsia"/>
          <w:szCs w:val="21"/>
        </w:rPr>
        <w:t>到</w:t>
      </w:r>
      <w:r w:rsidRPr="0014039F">
        <w:rPr>
          <w:rFonts w:ascii="Arial" w:hAnsi="Arial" w:cs="Arial"/>
          <w:szCs w:val="21"/>
        </w:rPr>
        <w:t>商品分类管理页面</w:t>
      </w:r>
      <w:r w:rsidRPr="0014039F">
        <w:rPr>
          <w:rFonts w:ascii="Arial" w:hAnsi="Arial" w:cs="Arial" w:hint="eastAsia"/>
          <w:szCs w:val="21"/>
        </w:rPr>
        <w:t>，点击“确认”</w:t>
      </w:r>
      <w:r w:rsidRPr="0014039F">
        <w:rPr>
          <w:rFonts w:ascii="Arial" w:hAnsi="Arial" w:cs="Arial"/>
          <w:szCs w:val="21"/>
        </w:rPr>
        <w:t>按钮</w:t>
      </w:r>
      <w:r w:rsidRPr="0014039F">
        <w:rPr>
          <w:rFonts w:ascii="Arial" w:hAnsi="Arial" w:cs="Arial" w:hint="eastAsia"/>
          <w:szCs w:val="21"/>
        </w:rPr>
        <w:t>，该分类</w:t>
      </w:r>
      <w:r w:rsidRPr="0014039F">
        <w:rPr>
          <w:rFonts w:ascii="Arial" w:hAnsi="Arial" w:cs="Arial"/>
          <w:szCs w:val="21"/>
        </w:rPr>
        <w:t>商品删除，商品分类管理页面</w:t>
      </w:r>
      <w:r w:rsidRPr="0014039F">
        <w:rPr>
          <w:rFonts w:ascii="Arial" w:hAnsi="Arial" w:cs="Arial" w:hint="eastAsia"/>
          <w:szCs w:val="21"/>
        </w:rPr>
        <w:t>无</w:t>
      </w:r>
      <w:r w:rsidRPr="0014039F">
        <w:rPr>
          <w:rFonts w:ascii="Arial" w:hAnsi="Arial" w:cs="Arial"/>
          <w:szCs w:val="21"/>
        </w:rPr>
        <w:t>此类商品</w:t>
      </w:r>
      <w:r w:rsidRPr="0014039F">
        <w:rPr>
          <w:rFonts w:ascii="Arial" w:hAnsi="Arial" w:cs="Arial" w:hint="eastAsia"/>
          <w:szCs w:val="21"/>
        </w:rPr>
        <w:t>。</w:t>
      </w:r>
    </w:p>
    <w:p w:rsidR="003E79E7" w:rsidRPr="0014039F" w:rsidRDefault="003E79E7" w:rsidP="003E79E7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导入</w:t>
      </w:r>
      <w:r w:rsidRPr="0014039F">
        <w:rPr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对商品</w:t>
      </w:r>
      <w:r w:rsidRPr="0014039F">
        <w:rPr>
          <w:rFonts w:ascii="Arial" w:hAnsi="Arial" w:cs="Arial"/>
          <w:szCs w:val="21"/>
        </w:rPr>
        <w:t>分类进行导入。点击</w:t>
      </w:r>
      <w:r w:rsidRPr="0014039F">
        <w:rPr>
          <w:rFonts w:ascii="Arial" w:hAnsi="Arial" w:cs="Arial" w:hint="eastAsia"/>
          <w:szCs w:val="21"/>
        </w:rPr>
        <w:t xml:space="preserve"> </w:t>
      </w:r>
      <w:r w:rsidRPr="0014039F">
        <w:rPr>
          <w:rFonts w:ascii="Arial" w:hAnsi="Arial" w:cs="Arial" w:hint="eastAsia"/>
          <w:szCs w:val="21"/>
        </w:rPr>
        <w:t>“浏览”按钮</w:t>
      </w:r>
      <w:r w:rsidRPr="0014039F">
        <w:rPr>
          <w:rFonts w:ascii="Arial" w:hAnsi="Arial" w:cs="Arial"/>
          <w:szCs w:val="21"/>
        </w:rPr>
        <w:t>选择要导入</w:t>
      </w:r>
      <w:r w:rsidRPr="0014039F">
        <w:rPr>
          <w:rFonts w:ascii="Arial" w:hAnsi="Arial" w:cs="Arial" w:hint="eastAsia"/>
          <w:szCs w:val="21"/>
        </w:rPr>
        <w:t>的</w:t>
      </w:r>
      <w:r w:rsidRPr="0014039F">
        <w:rPr>
          <w:rFonts w:ascii="Arial" w:hAnsi="Arial" w:cs="Arial"/>
          <w:szCs w:val="21"/>
        </w:rPr>
        <w:t>文件</w:t>
      </w:r>
      <w:r w:rsidRPr="0014039F">
        <w:rPr>
          <w:rFonts w:ascii="Arial" w:hAnsi="Arial" w:cs="Arial" w:hint="eastAsia"/>
          <w:szCs w:val="21"/>
        </w:rPr>
        <w:t>，点击“取消”则对</w:t>
      </w:r>
      <w:r w:rsidRPr="0014039F">
        <w:rPr>
          <w:rFonts w:ascii="Arial" w:hAnsi="Arial" w:cs="Arial"/>
          <w:szCs w:val="21"/>
        </w:rPr>
        <w:t>取消导入操作</w:t>
      </w:r>
      <w:r w:rsidRPr="0014039F">
        <w:rPr>
          <w:rFonts w:ascii="Arial" w:hAnsi="Arial" w:cs="Arial" w:hint="eastAsia"/>
          <w:szCs w:val="21"/>
        </w:rPr>
        <w:t>，点击“导</w:t>
      </w:r>
      <w:r w:rsidRPr="0014039F">
        <w:rPr>
          <w:rFonts w:hint="eastAsia"/>
          <w:szCs w:val="21"/>
        </w:rPr>
        <w:t>入”按钮</w:t>
      </w:r>
      <w:r w:rsidRPr="0014039F">
        <w:rPr>
          <w:szCs w:val="21"/>
        </w:rPr>
        <w:t>则</w:t>
      </w:r>
      <w:r w:rsidRPr="0014039F">
        <w:rPr>
          <w:rFonts w:hint="eastAsia"/>
          <w:szCs w:val="21"/>
        </w:rPr>
        <w:t>进行</w:t>
      </w:r>
      <w:r w:rsidRPr="0014039F">
        <w:rPr>
          <w:szCs w:val="21"/>
        </w:rPr>
        <w:t>导入，导入</w:t>
      </w:r>
      <w:r w:rsidRPr="0014039F">
        <w:rPr>
          <w:rFonts w:hint="eastAsia"/>
          <w:szCs w:val="21"/>
        </w:rPr>
        <w:t>成功</w:t>
      </w:r>
      <w:r w:rsidRPr="0014039F">
        <w:rPr>
          <w:szCs w:val="21"/>
        </w:rPr>
        <w:t>后进入</w:t>
      </w:r>
      <w:r w:rsidRPr="0014039F">
        <w:rPr>
          <w:rFonts w:hint="eastAsia"/>
          <w:szCs w:val="21"/>
        </w:rPr>
        <w:t>“商品分类</w:t>
      </w:r>
      <w:r w:rsidRPr="0014039F">
        <w:rPr>
          <w:szCs w:val="21"/>
        </w:rPr>
        <w:t>管理页面</w:t>
      </w:r>
      <w:r w:rsidRPr="0014039F">
        <w:rPr>
          <w:rFonts w:hint="eastAsia"/>
          <w:szCs w:val="21"/>
        </w:rPr>
        <w:t>”。</w:t>
      </w:r>
    </w:p>
    <w:p w:rsidR="003E79E7" w:rsidRPr="0014039F" w:rsidRDefault="003E79E7" w:rsidP="003E79E7">
      <w:pPr>
        <w:rPr>
          <w:szCs w:val="21"/>
        </w:rPr>
      </w:pPr>
    </w:p>
    <w:p w:rsidR="00956D92" w:rsidRDefault="00956D92">
      <w:pPr>
        <w:pStyle w:val="3"/>
        <w:rPr>
          <w:b/>
          <w:sz w:val="28"/>
          <w:szCs w:val="28"/>
        </w:rPr>
      </w:pPr>
      <w:r w:rsidRPr="00956D92">
        <w:rPr>
          <w:rFonts w:hint="eastAsia"/>
          <w:b/>
          <w:sz w:val="28"/>
          <w:szCs w:val="28"/>
        </w:rPr>
        <w:t>商品</w:t>
      </w:r>
      <w:r w:rsidRPr="00956D92">
        <w:rPr>
          <w:b/>
          <w:sz w:val="28"/>
          <w:szCs w:val="28"/>
        </w:rPr>
        <w:t>管理</w:t>
      </w:r>
    </w:p>
    <w:p w:rsidR="00956D92" w:rsidRPr="0014039F" w:rsidRDefault="00956D92" w:rsidP="00956D92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查询</w:t>
      </w:r>
      <w:r w:rsidRPr="0014039F">
        <w:rPr>
          <w:b/>
          <w:szCs w:val="21"/>
        </w:rPr>
        <w:t>：</w:t>
      </w:r>
      <w:r w:rsidRPr="0014039F">
        <w:rPr>
          <w:rFonts w:hint="eastAsia"/>
          <w:szCs w:val="21"/>
        </w:rPr>
        <w:t>通过商品名称、商品状态</w:t>
      </w:r>
      <w:r w:rsidRPr="0014039F">
        <w:rPr>
          <w:szCs w:val="21"/>
        </w:rPr>
        <w:t>、</w:t>
      </w:r>
      <w:r w:rsidRPr="0014039F">
        <w:rPr>
          <w:rFonts w:hint="eastAsia"/>
          <w:szCs w:val="21"/>
        </w:rPr>
        <w:t>广告词</w:t>
      </w:r>
      <w:r w:rsidRPr="0014039F">
        <w:rPr>
          <w:szCs w:val="21"/>
        </w:rPr>
        <w:t>查询</w:t>
      </w:r>
      <w:r w:rsidRPr="0014039F">
        <w:rPr>
          <w:rFonts w:hint="eastAsia"/>
          <w:szCs w:val="21"/>
        </w:rPr>
        <w:t>、作者、出版社、定价、分类等查询；</w:t>
      </w:r>
    </w:p>
    <w:p w:rsidR="00956D92" w:rsidRPr="0014039F" w:rsidRDefault="00956D92" w:rsidP="00956D92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列表</w:t>
      </w:r>
      <w:r w:rsidR="00B80DA5" w:rsidRPr="0014039F">
        <w:rPr>
          <w:rFonts w:hint="eastAsia"/>
          <w:b/>
          <w:szCs w:val="21"/>
        </w:rPr>
        <w:t>展示</w:t>
      </w:r>
      <w:r w:rsidRPr="0014039F">
        <w:rPr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商品编号、商品名称、</w:t>
      </w:r>
      <w:r w:rsidRPr="0014039F">
        <w:rPr>
          <w:rFonts w:ascii="Arial" w:hAnsi="Arial" w:cs="Arial" w:hint="eastAsia"/>
          <w:szCs w:val="21"/>
        </w:rPr>
        <w:t>ISBN</w:t>
      </w:r>
      <w:r w:rsidRPr="0014039F">
        <w:rPr>
          <w:rFonts w:ascii="Arial" w:hAnsi="Arial" w:cs="Arial" w:hint="eastAsia"/>
          <w:szCs w:val="21"/>
        </w:rPr>
        <w:t>、定价、售价、已售数量、商品状态、一级分类，二级分类、广告词、渠道、出版社、书名、作家、创建时间、上架时间、浏览量：搜索结果页</w:t>
      </w:r>
    </w:p>
    <w:p w:rsidR="00956D92" w:rsidRPr="0014039F" w:rsidRDefault="00956D92" w:rsidP="00956D92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新增：</w:t>
      </w:r>
      <w:r w:rsidRPr="0014039F">
        <w:rPr>
          <w:rFonts w:ascii="Arial" w:hAnsi="Arial" w:cs="Arial" w:hint="eastAsia"/>
          <w:szCs w:val="21"/>
        </w:rPr>
        <w:t>商品名称、</w:t>
      </w:r>
      <w:r w:rsidRPr="0014039F">
        <w:rPr>
          <w:rFonts w:ascii="Arial" w:hAnsi="Arial" w:cs="Arial" w:hint="eastAsia"/>
          <w:szCs w:val="21"/>
        </w:rPr>
        <w:t>ISBN</w:t>
      </w:r>
      <w:r w:rsidRPr="0014039F">
        <w:rPr>
          <w:rFonts w:ascii="Arial" w:hAnsi="Arial" w:cs="Arial" w:hint="eastAsia"/>
          <w:szCs w:val="21"/>
        </w:rPr>
        <w:t>、定价、销售价、渠道、</w:t>
      </w:r>
      <w:r w:rsidRPr="0014039F">
        <w:rPr>
          <w:rFonts w:ascii="Arial" w:hAnsi="Arial" w:cs="Arial"/>
          <w:szCs w:val="21"/>
        </w:rPr>
        <w:t>作者</w:t>
      </w:r>
      <w:r w:rsidRPr="0014039F">
        <w:rPr>
          <w:rFonts w:ascii="Arial" w:hAnsi="Arial" w:cs="Arial" w:hint="eastAsia"/>
          <w:szCs w:val="21"/>
        </w:rPr>
        <w:t>、出版社、一级分类、二级分类、广告词、介绍、图片（最多三张）</w:t>
      </w:r>
      <w:r w:rsidRPr="0014039F">
        <w:rPr>
          <w:rFonts w:hint="eastAsia"/>
          <w:szCs w:val="21"/>
        </w:rPr>
        <w:t>。支持</w:t>
      </w:r>
      <w:r w:rsidRPr="0014039F">
        <w:rPr>
          <w:rFonts w:hint="eastAsia"/>
          <w:szCs w:val="21"/>
        </w:rPr>
        <w:t>E</w:t>
      </w:r>
      <w:r w:rsidRPr="0014039F">
        <w:rPr>
          <w:szCs w:val="21"/>
        </w:rPr>
        <w:t>XCEL</w:t>
      </w:r>
      <w:r w:rsidRPr="0014039F">
        <w:rPr>
          <w:rFonts w:hint="eastAsia"/>
          <w:szCs w:val="21"/>
        </w:rPr>
        <w:t>形式导入；</w:t>
      </w:r>
    </w:p>
    <w:p w:rsidR="00956D92" w:rsidRPr="0014039F" w:rsidRDefault="00956D92" w:rsidP="00956D92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新增</w:t>
      </w:r>
      <w:proofErr w:type="spellStart"/>
      <w:r w:rsidRPr="0014039F">
        <w:rPr>
          <w:rFonts w:hint="eastAsia"/>
          <w:b/>
          <w:szCs w:val="21"/>
        </w:rPr>
        <w:t>Sku</w:t>
      </w:r>
      <w:proofErr w:type="spellEnd"/>
      <w:r w:rsidRPr="0014039F">
        <w:rPr>
          <w:rFonts w:hint="eastAsia"/>
          <w:b/>
          <w:szCs w:val="21"/>
        </w:rPr>
        <w:t>标准：</w:t>
      </w:r>
      <w:r w:rsidRPr="0014039F">
        <w:rPr>
          <w:rFonts w:hint="eastAsia"/>
          <w:szCs w:val="21"/>
        </w:rPr>
        <w:t>五要素</w:t>
      </w:r>
      <w:r w:rsidRPr="0014039F">
        <w:rPr>
          <w:rFonts w:hint="eastAsia"/>
          <w:szCs w:val="21"/>
        </w:rPr>
        <w:t>(</w:t>
      </w:r>
      <w:r w:rsidRPr="0014039F">
        <w:rPr>
          <w:rFonts w:hint="eastAsia"/>
          <w:szCs w:val="21"/>
        </w:rPr>
        <w:t>书名</w:t>
      </w:r>
      <w:r w:rsidRPr="0014039F">
        <w:rPr>
          <w:rFonts w:hint="eastAsia"/>
          <w:szCs w:val="21"/>
        </w:rPr>
        <w:t>/</w:t>
      </w:r>
      <w:r w:rsidRPr="0014039F">
        <w:rPr>
          <w:rFonts w:hint="eastAsia"/>
          <w:szCs w:val="21"/>
        </w:rPr>
        <w:t>作者名</w:t>
      </w:r>
      <w:r w:rsidRPr="0014039F">
        <w:rPr>
          <w:rFonts w:hint="eastAsia"/>
          <w:szCs w:val="21"/>
        </w:rPr>
        <w:t>/</w:t>
      </w:r>
      <w:r w:rsidRPr="0014039F">
        <w:rPr>
          <w:rFonts w:hint="eastAsia"/>
          <w:szCs w:val="21"/>
        </w:rPr>
        <w:t>出版社</w:t>
      </w:r>
      <w:r w:rsidRPr="0014039F">
        <w:rPr>
          <w:rFonts w:hint="eastAsia"/>
          <w:szCs w:val="21"/>
        </w:rPr>
        <w:t>/</w:t>
      </w:r>
      <w:proofErr w:type="spellStart"/>
      <w:r w:rsidRPr="0014039F">
        <w:rPr>
          <w:rFonts w:hint="eastAsia"/>
          <w:szCs w:val="21"/>
        </w:rPr>
        <w:t>isbn</w:t>
      </w:r>
      <w:proofErr w:type="spellEnd"/>
      <w:r w:rsidRPr="0014039F">
        <w:rPr>
          <w:rFonts w:hint="eastAsia"/>
          <w:szCs w:val="21"/>
        </w:rPr>
        <w:t>/</w:t>
      </w:r>
      <w:r w:rsidRPr="0014039F">
        <w:rPr>
          <w:rFonts w:hint="eastAsia"/>
          <w:szCs w:val="21"/>
        </w:rPr>
        <w:t>定价</w:t>
      </w:r>
      <w:r w:rsidRPr="0014039F">
        <w:rPr>
          <w:rFonts w:hint="eastAsia"/>
          <w:szCs w:val="21"/>
        </w:rPr>
        <w:t>)</w:t>
      </w:r>
      <w:r w:rsidRPr="0014039F">
        <w:rPr>
          <w:rFonts w:hint="eastAsia"/>
          <w:szCs w:val="21"/>
        </w:rPr>
        <w:t>全部一致代表是同一个书，新增则覆盖，</w:t>
      </w:r>
      <w:r w:rsidRPr="0014039F">
        <w:rPr>
          <w:rFonts w:hint="eastAsia"/>
          <w:szCs w:val="21"/>
        </w:rPr>
        <w:t xml:space="preserve"> </w:t>
      </w:r>
      <w:r w:rsidRPr="0014039F">
        <w:rPr>
          <w:rFonts w:hint="eastAsia"/>
          <w:szCs w:val="21"/>
        </w:rPr>
        <w:t>如果有一个不同则新增一个</w:t>
      </w:r>
      <w:proofErr w:type="spellStart"/>
      <w:r w:rsidRPr="0014039F">
        <w:rPr>
          <w:rFonts w:hint="eastAsia"/>
          <w:szCs w:val="21"/>
        </w:rPr>
        <w:t>sku</w:t>
      </w:r>
      <w:proofErr w:type="spellEnd"/>
      <w:r w:rsidRPr="0014039F">
        <w:rPr>
          <w:rFonts w:hint="eastAsia"/>
          <w:szCs w:val="21"/>
        </w:rPr>
        <w:t>、导入时候不需要填写</w:t>
      </w:r>
      <w:proofErr w:type="spellStart"/>
      <w:r w:rsidRPr="0014039F">
        <w:rPr>
          <w:rFonts w:hint="eastAsia"/>
          <w:szCs w:val="21"/>
        </w:rPr>
        <w:t>sku</w:t>
      </w:r>
      <w:proofErr w:type="spellEnd"/>
      <w:r w:rsidRPr="0014039F">
        <w:rPr>
          <w:rFonts w:hint="eastAsia"/>
          <w:szCs w:val="21"/>
        </w:rPr>
        <w:t>一列，修改的时候是导出列表信息，含有</w:t>
      </w:r>
      <w:proofErr w:type="spellStart"/>
      <w:r w:rsidRPr="0014039F">
        <w:rPr>
          <w:rFonts w:hint="eastAsia"/>
          <w:szCs w:val="21"/>
        </w:rPr>
        <w:t>sku</w:t>
      </w:r>
      <w:proofErr w:type="spellEnd"/>
      <w:r w:rsidRPr="0014039F">
        <w:rPr>
          <w:rFonts w:hint="eastAsia"/>
          <w:szCs w:val="21"/>
        </w:rPr>
        <w:t>信息，以</w:t>
      </w:r>
      <w:proofErr w:type="spellStart"/>
      <w:r w:rsidRPr="0014039F">
        <w:rPr>
          <w:rFonts w:hint="eastAsia"/>
          <w:szCs w:val="21"/>
        </w:rPr>
        <w:t>sku</w:t>
      </w:r>
      <w:proofErr w:type="spellEnd"/>
      <w:r w:rsidRPr="0014039F">
        <w:rPr>
          <w:rFonts w:hint="eastAsia"/>
          <w:szCs w:val="21"/>
        </w:rPr>
        <w:t>编码修改信息，非新增；</w:t>
      </w:r>
    </w:p>
    <w:p w:rsidR="00956D92" w:rsidRPr="0014039F" w:rsidRDefault="00956D92" w:rsidP="00260A78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ascii="Arial" w:hAnsi="Arial" w:cs="Arial" w:hint="eastAsia"/>
          <w:b/>
          <w:szCs w:val="21"/>
        </w:rPr>
        <w:t>修改：</w:t>
      </w:r>
      <w:r w:rsidRPr="0014039F">
        <w:rPr>
          <w:rFonts w:ascii="Arial" w:hAnsi="Arial" w:cs="Arial" w:hint="eastAsia"/>
          <w:szCs w:val="21"/>
        </w:rPr>
        <w:t>修改商品名称、</w:t>
      </w:r>
      <w:r w:rsidRPr="0014039F">
        <w:rPr>
          <w:rFonts w:ascii="Arial" w:hAnsi="Arial" w:cs="Arial" w:hint="eastAsia"/>
          <w:szCs w:val="21"/>
        </w:rPr>
        <w:t>ISBN</w:t>
      </w:r>
      <w:r w:rsidRPr="0014039F">
        <w:rPr>
          <w:rFonts w:ascii="Arial" w:hAnsi="Arial" w:cs="Arial" w:hint="eastAsia"/>
          <w:szCs w:val="21"/>
        </w:rPr>
        <w:t>、定价、销售价、渠道、</w:t>
      </w:r>
      <w:r w:rsidRPr="0014039F">
        <w:rPr>
          <w:rFonts w:ascii="Arial" w:hAnsi="Arial" w:cs="Arial"/>
          <w:szCs w:val="21"/>
        </w:rPr>
        <w:t>作者</w:t>
      </w:r>
      <w:r w:rsidRPr="0014039F">
        <w:rPr>
          <w:rFonts w:ascii="Arial" w:hAnsi="Arial" w:cs="Arial" w:hint="eastAsia"/>
          <w:szCs w:val="21"/>
        </w:rPr>
        <w:t>、出版社、一级分类、二级分类、广告词、介绍、图片（最多三张），点击确认后列表</w:t>
      </w:r>
      <w:proofErr w:type="gramStart"/>
      <w:r w:rsidRPr="0014039F">
        <w:rPr>
          <w:rFonts w:ascii="Arial" w:hAnsi="Arial" w:cs="Arial" w:hint="eastAsia"/>
          <w:szCs w:val="21"/>
        </w:rPr>
        <w:t>页出现</w:t>
      </w:r>
      <w:proofErr w:type="gramEnd"/>
      <w:r w:rsidRPr="0014039F">
        <w:rPr>
          <w:rFonts w:ascii="Arial" w:hAnsi="Arial" w:cs="Arial" w:hint="eastAsia"/>
          <w:szCs w:val="21"/>
        </w:rPr>
        <w:t>修改商品，</w:t>
      </w:r>
      <w:r w:rsidRPr="0014039F">
        <w:rPr>
          <w:rFonts w:ascii="Arial" w:hAnsi="Arial" w:cs="Arial"/>
          <w:szCs w:val="21"/>
        </w:rPr>
        <w:t>修改商品只能修改未上架的商品</w:t>
      </w:r>
      <w:r w:rsidRPr="0014039F">
        <w:rPr>
          <w:rFonts w:ascii="Arial" w:hAnsi="Arial" w:cs="Arial" w:hint="eastAsia"/>
          <w:szCs w:val="21"/>
        </w:rPr>
        <w:t>，</w:t>
      </w:r>
      <w:r w:rsidRPr="0014039F">
        <w:rPr>
          <w:rFonts w:ascii="Arial" w:hAnsi="Arial" w:cs="Arial"/>
          <w:szCs w:val="21"/>
        </w:rPr>
        <w:t>已上架的商品不能进行修改</w:t>
      </w:r>
      <w:r w:rsidRPr="0014039F">
        <w:rPr>
          <w:rFonts w:ascii="Arial" w:hAnsi="Arial" w:cs="Arial" w:hint="eastAsia"/>
          <w:szCs w:val="21"/>
        </w:rPr>
        <w:t>。</w:t>
      </w:r>
    </w:p>
    <w:p w:rsidR="00B80DA5" w:rsidRPr="0014039F" w:rsidRDefault="00B80DA5" w:rsidP="00260A78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ascii="Arial" w:hAnsi="Arial" w:cs="Arial" w:hint="eastAsia"/>
          <w:b/>
          <w:szCs w:val="21"/>
        </w:rPr>
        <w:t>删除</w:t>
      </w:r>
      <w:r w:rsidRPr="0014039F">
        <w:rPr>
          <w:rFonts w:ascii="Arial" w:hAnsi="Arial" w:cs="Arial"/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商品管理的商品删除，</w:t>
      </w:r>
      <w:r w:rsidRPr="0014039F">
        <w:rPr>
          <w:rFonts w:ascii="Arial" w:hAnsi="Arial" w:cs="Arial"/>
          <w:szCs w:val="21"/>
        </w:rPr>
        <w:t>可多选。</w:t>
      </w:r>
    </w:p>
    <w:p w:rsidR="00B80DA5" w:rsidRPr="0014039F" w:rsidRDefault="00B80DA5" w:rsidP="00260A78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商品</w:t>
      </w:r>
      <w:r w:rsidRPr="0014039F">
        <w:rPr>
          <w:b/>
          <w:szCs w:val="21"/>
        </w:rPr>
        <w:t>导入：</w:t>
      </w:r>
      <w:r w:rsidRPr="0014039F">
        <w:rPr>
          <w:rFonts w:ascii="Arial" w:hAnsi="Arial" w:cs="Arial" w:hint="eastAsia"/>
          <w:szCs w:val="21"/>
        </w:rPr>
        <w:t>批量导入商品名称、</w:t>
      </w:r>
      <w:r w:rsidRPr="0014039F">
        <w:rPr>
          <w:rFonts w:ascii="Arial" w:hAnsi="Arial" w:cs="Arial" w:hint="eastAsia"/>
          <w:szCs w:val="21"/>
        </w:rPr>
        <w:t>ISBN</w:t>
      </w:r>
      <w:r w:rsidRPr="0014039F">
        <w:rPr>
          <w:rFonts w:ascii="Arial" w:hAnsi="Arial" w:cs="Arial" w:hint="eastAsia"/>
          <w:szCs w:val="21"/>
        </w:rPr>
        <w:t>、定价、销售价、分类、广告词、介绍。</w:t>
      </w:r>
    </w:p>
    <w:p w:rsidR="00B80DA5" w:rsidRPr="0014039F" w:rsidRDefault="00B80DA5" w:rsidP="00260A78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ascii="Arial" w:hAnsi="Arial" w:cs="Arial" w:hint="eastAsia"/>
          <w:b/>
          <w:szCs w:val="21"/>
        </w:rPr>
        <w:lastRenderedPageBreak/>
        <w:t>商品</w:t>
      </w:r>
      <w:r w:rsidRPr="0014039F">
        <w:rPr>
          <w:rFonts w:ascii="Arial" w:hAnsi="Arial" w:cs="Arial"/>
          <w:b/>
          <w:szCs w:val="21"/>
        </w:rPr>
        <w:t>导出：</w:t>
      </w:r>
      <w:r w:rsidRPr="0014039F">
        <w:rPr>
          <w:rFonts w:ascii="Arial" w:hAnsi="Arial" w:cs="Arial" w:hint="eastAsia"/>
          <w:szCs w:val="21"/>
        </w:rPr>
        <w:t>可将列表</w:t>
      </w:r>
      <w:proofErr w:type="gramStart"/>
      <w:r w:rsidRPr="0014039F">
        <w:rPr>
          <w:rFonts w:ascii="Arial" w:hAnsi="Arial" w:cs="Arial" w:hint="eastAsia"/>
          <w:szCs w:val="21"/>
        </w:rPr>
        <w:t>页商品</w:t>
      </w:r>
      <w:proofErr w:type="gramEnd"/>
      <w:r w:rsidRPr="0014039F">
        <w:rPr>
          <w:rFonts w:ascii="Arial" w:hAnsi="Arial" w:cs="Arial" w:hint="eastAsia"/>
          <w:szCs w:val="21"/>
        </w:rPr>
        <w:t>数据批量导出到</w:t>
      </w:r>
      <w:r w:rsidRPr="0014039F">
        <w:rPr>
          <w:rFonts w:ascii="Arial" w:hAnsi="Arial" w:cs="Arial" w:hint="eastAsia"/>
          <w:szCs w:val="21"/>
        </w:rPr>
        <w:t>ex</w:t>
      </w:r>
      <w:r w:rsidRPr="0014039F">
        <w:rPr>
          <w:rFonts w:ascii="Arial" w:hAnsi="Arial" w:cs="Arial"/>
          <w:szCs w:val="21"/>
        </w:rPr>
        <w:t>cel</w:t>
      </w:r>
      <w:r w:rsidRPr="0014039F">
        <w:rPr>
          <w:rFonts w:ascii="Arial" w:hAnsi="Arial" w:cs="Arial" w:hint="eastAsia"/>
          <w:szCs w:val="21"/>
        </w:rPr>
        <w:t>中，可在导出的</w:t>
      </w:r>
      <w:r w:rsidRPr="0014039F">
        <w:rPr>
          <w:rFonts w:ascii="Arial" w:hAnsi="Arial" w:cs="Arial" w:hint="eastAsia"/>
          <w:szCs w:val="21"/>
        </w:rPr>
        <w:t>e</w:t>
      </w:r>
      <w:r w:rsidRPr="0014039F">
        <w:rPr>
          <w:rFonts w:ascii="Arial" w:hAnsi="Arial" w:cs="Arial"/>
          <w:szCs w:val="21"/>
        </w:rPr>
        <w:t>xcel</w:t>
      </w:r>
      <w:r w:rsidRPr="0014039F">
        <w:rPr>
          <w:rFonts w:ascii="Arial" w:hAnsi="Arial" w:cs="Arial" w:hint="eastAsia"/>
          <w:szCs w:val="21"/>
        </w:rPr>
        <w:t>中查看导出的商品信息。</w:t>
      </w:r>
    </w:p>
    <w:p w:rsidR="004D405F" w:rsidRDefault="004D405F" w:rsidP="004D405F">
      <w:pPr>
        <w:pStyle w:val="3"/>
        <w:rPr>
          <w:b/>
          <w:sz w:val="28"/>
          <w:szCs w:val="28"/>
        </w:rPr>
      </w:pPr>
      <w:r w:rsidRPr="00C7378D">
        <w:rPr>
          <w:rFonts w:hint="eastAsia"/>
          <w:b/>
          <w:sz w:val="28"/>
          <w:szCs w:val="28"/>
        </w:rPr>
        <w:t>主页</w:t>
      </w:r>
      <w:proofErr w:type="gramStart"/>
      <w:r w:rsidRPr="00C7378D">
        <w:rPr>
          <w:b/>
          <w:sz w:val="28"/>
          <w:szCs w:val="28"/>
        </w:rPr>
        <w:t>轮播图</w:t>
      </w:r>
      <w:proofErr w:type="gramEnd"/>
      <w:r w:rsidRPr="00C7378D">
        <w:rPr>
          <w:b/>
          <w:sz w:val="28"/>
          <w:szCs w:val="28"/>
        </w:rPr>
        <w:t>管理</w:t>
      </w:r>
    </w:p>
    <w:p w:rsidR="004D405F" w:rsidRPr="0014039F" w:rsidRDefault="004D405F" w:rsidP="0014039F">
      <w:pPr>
        <w:ind w:firstLine="420"/>
        <w:rPr>
          <w:rFonts w:ascii="Arial" w:hAnsi="Arial" w:cs="Arial"/>
          <w:szCs w:val="21"/>
        </w:rPr>
      </w:pPr>
      <w:r w:rsidRPr="0014039F">
        <w:rPr>
          <w:rFonts w:ascii="Arial" w:hAnsi="Arial" w:cs="Arial" w:hint="eastAsia"/>
          <w:szCs w:val="21"/>
        </w:rPr>
        <w:t>管理员管理</w:t>
      </w:r>
      <w:r w:rsidRPr="0014039F">
        <w:rPr>
          <w:rFonts w:ascii="Arial" w:hAnsi="Arial" w:cs="Arial" w:hint="eastAsia"/>
          <w:szCs w:val="21"/>
        </w:rPr>
        <w:t>app</w:t>
      </w:r>
      <w:r w:rsidRPr="0014039F">
        <w:rPr>
          <w:rFonts w:ascii="Arial" w:hAnsi="Arial" w:cs="Arial"/>
          <w:szCs w:val="21"/>
        </w:rPr>
        <w:t>端</w:t>
      </w:r>
      <w:r w:rsidRPr="0014039F">
        <w:rPr>
          <w:rFonts w:ascii="Arial" w:hAnsi="Arial" w:cs="Arial" w:hint="eastAsia"/>
          <w:szCs w:val="21"/>
        </w:rPr>
        <w:t>主页</w:t>
      </w:r>
      <w:proofErr w:type="gramStart"/>
      <w:r w:rsidRPr="0014039F">
        <w:rPr>
          <w:rFonts w:ascii="Arial" w:hAnsi="Arial" w:cs="Arial"/>
          <w:szCs w:val="21"/>
        </w:rPr>
        <w:t>轮播图</w:t>
      </w:r>
      <w:proofErr w:type="gramEnd"/>
      <w:r w:rsidRPr="0014039F">
        <w:rPr>
          <w:rFonts w:ascii="Arial" w:hAnsi="Arial" w:cs="Arial"/>
          <w:szCs w:val="21"/>
        </w:rPr>
        <w:t>的相关信息</w:t>
      </w:r>
    </w:p>
    <w:p w:rsidR="004D405F" w:rsidRPr="0014039F" w:rsidRDefault="004D405F" w:rsidP="004D405F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查询：</w:t>
      </w:r>
      <w:r w:rsidRPr="0014039F">
        <w:rPr>
          <w:rFonts w:ascii="Arial" w:hAnsi="Arial" w:cs="Arial"/>
          <w:color w:val="000000" w:themeColor="text1"/>
          <w:szCs w:val="21"/>
        </w:rPr>
        <w:t>根据</w:t>
      </w:r>
      <w:r w:rsidRPr="0014039F">
        <w:rPr>
          <w:rFonts w:ascii="Arial" w:hAnsi="Arial" w:cs="Arial" w:hint="eastAsia"/>
          <w:color w:val="000000" w:themeColor="text1"/>
          <w:szCs w:val="21"/>
        </w:rPr>
        <w:t>商品</w:t>
      </w:r>
      <w:r w:rsidRPr="0014039F">
        <w:rPr>
          <w:rFonts w:ascii="Arial" w:hAnsi="Arial" w:cs="Arial"/>
          <w:color w:val="000000" w:themeColor="text1"/>
          <w:szCs w:val="21"/>
        </w:rPr>
        <w:t>编码和商品</w:t>
      </w:r>
      <w:r w:rsidRPr="0014039F">
        <w:rPr>
          <w:rFonts w:ascii="Arial" w:hAnsi="Arial" w:cs="Arial" w:hint="eastAsia"/>
          <w:color w:val="000000" w:themeColor="text1"/>
          <w:szCs w:val="21"/>
        </w:rPr>
        <w:t>名称</w:t>
      </w:r>
      <w:r w:rsidRPr="0014039F">
        <w:rPr>
          <w:rFonts w:ascii="Arial" w:hAnsi="Arial" w:cs="Arial"/>
          <w:color w:val="000000" w:themeColor="text1"/>
          <w:szCs w:val="21"/>
        </w:rPr>
        <w:t>查询对应的</w:t>
      </w:r>
      <w:proofErr w:type="gramStart"/>
      <w:r w:rsidRPr="0014039F">
        <w:rPr>
          <w:rFonts w:ascii="Arial" w:hAnsi="Arial" w:cs="Arial"/>
          <w:color w:val="000000" w:themeColor="text1"/>
          <w:szCs w:val="21"/>
        </w:rPr>
        <w:t>轮播图</w:t>
      </w:r>
      <w:proofErr w:type="gramEnd"/>
      <w:r w:rsidRPr="0014039F">
        <w:rPr>
          <w:rFonts w:ascii="Arial" w:hAnsi="Arial" w:cs="Arial"/>
          <w:color w:val="000000" w:themeColor="text1"/>
          <w:szCs w:val="21"/>
        </w:rPr>
        <w:t>的信息</w:t>
      </w:r>
    </w:p>
    <w:p w:rsidR="004D405F" w:rsidRPr="0014039F" w:rsidRDefault="004D405F" w:rsidP="004D405F">
      <w:pPr>
        <w:pStyle w:val="a9"/>
        <w:ind w:left="420" w:firstLineChars="0" w:firstLine="0"/>
        <w:rPr>
          <w:szCs w:val="21"/>
        </w:rPr>
      </w:pPr>
    </w:p>
    <w:p w:rsidR="004D405F" w:rsidRPr="0014039F" w:rsidRDefault="004D405F" w:rsidP="004D405F">
      <w:pPr>
        <w:pStyle w:val="a9"/>
        <w:numPr>
          <w:ilvl w:val="0"/>
          <w:numId w:val="3"/>
        </w:numPr>
        <w:ind w:firstLineChars="0"/>
        <w:rPr>
          <w:rFonts w:ascii="Arial" w:hAnsi="Arial" w:cs="Arial"/>
          <w:color w:val="000000" w:themeColor="text1"/>
          <w:szCs w:val="21"/>
        </w:rPr>
      </w:pPr>
      <w:r w:rsidRPr="0014039F">
        <w:rPr>
          <w:rFonts w:hint="eastAsia"/>
          <w:b/>
          <w:szCs w:val="21"/>
        </w:rPr>
        <w:t>列表</w:t>
      </w:r>
      <w:r w:rsidRPr="0014039F">
        <w:rPr>
          <w:b/>
          <w:szCs w:val="21"/>
        </w:rPr>
        <w:t>展示：</w:t>
      </w:r>
      <w:r w:rsidRPr="0014039F">
        <w:rPr>
          <w:rFonts w:ascii="Arial" w:hAnsi="Arial" w:cs="Arial" w:hint="eastAsia"/>
          <w:color w:val="000000" w:themeColor="text1"/>
          <w:szCs w:val="21"/>
        </w:rPr>
        <w:t>排序、</w:t>
      </w:r>
      <w:r w:rsidRPr="0014039F">
        <w:rPr>
          <w:rFonts w:ascii="Arial" w:hAnsi="Arial" w:cs="Arial"/>
          <w:color w:val="000000" w:themeColor="text1"/>
          <w:szCs w:val="21"/>
        </w:rPr>
        <w:t>预览、</w:t>
      </w:r>
      <w:proofErr w:type="gramStart"/>
      <w:r w:rsidRPr="0014039F">
        <w:rPr>
          <w:rFonts w:ascii="Arial" w:hAnsi="Arial" w:cs="Arial" w:hint="eastAsia"/>
          <w:color w:val="000000" w:themeColor="text1"/>
          <w:szCs w:val="21"/>
        </w:rPr>
        <w:t>轮播图</w:t>
      </w:r>
      <w:r w:rsidRPr="0014039F">
        <w:rPr>
          <w:rFonts w:ascii="Arial" w:hAnsi="Arial" w:cs="Arial"/>
          <w:color w:val="000000" w:themeColor="text1"/>
          <w:szCs w:val="21"/>
        </w:rPr>
        <w:t>名</w:t>
      </w:r>
      <w:proofErr w:type="gramEnd"/>
      <w:r w:rsidRPr="0014039F">
        <w:rPr>
          <w:rFonts w:ascii="Arial" w:hAnsi="Arial" w:cs="Arial" w:hint="eastAsia"/>
          <w:color w:val="000000" w:themeColor="text1"/>
          <w:szCs w:val="21"/>
        </w:rPr>
        <w:t>、</w:t>
      </w:r>
      <w:r w:rsidRPr="0014039F">
        <w:rPr>
          <w:rFonts w:ascii="Arial" w:hAnsi="Arial" w:cs="Arial"/>
          <w:color w:val="000000" w:themeColor="text1"/>
          <w:szCs w:val="21"/>
        </w:rPr>
        <w:t>图片路径</w:t>
      </w:r>
      <w:r w:rsidRPr="0014039F">
        <w:rPr>
          <w:rFonts w:ascii="Arial" w:hAnsi="Arial" w:cs="Arial" w:hint="eastAsia"/>
          <w:color w:val="000000" w:themeColor="text1"/>
          <w:szCs w:val="21"/>
        </w:rPr>
        <w:t>有效期</w:t>
      </w:r>
      <w:r w:rsidRPr="0014039F">
        <w:rPr>
          <w:rFonts w:ascii="Arial" w:hAnsi="Arial" w:cs="Arial"/>
          <w:color w:val="000000" w:themeColor="text1"/>
          <w:szCs w:val="21"/>
        </w:rPr>
        <w:t>起止</w:t>
      </w:r>
      <w:r w:rsidRPr="0014039F">
        <w:rPr>
          <w:rFonts w:ascii="Arial" w:hAnsi="Arial" w:cs="Arial" w:hint="eastAsia"/>
          <w:color w:val="000000" w:themeColor="text1"/>
          <w:szCs w:val="21"/>
        </w:rPr>
        <w:t>等信息。</w:t>
      </w:r>
    </w:p>
    <w:p w:rsidR="004D405F" w:rsidRPr="0014039F" w:rsidRDefault="004D405F" w:rsidP="004D405F">
      <w:pPr>
        <w:pStyle w:val="a9"/>
        <w:ind w:left="420" w:firstLineChars="0" w:firstLine="0"/>
        <w:rPr>
          <w:rFonts w:ascii="Arial" w:hAnsi="Arial" w:cs="Arial"/>
          <w:color w:val="000000" w:themeColor="text1"/>
          <w:szCs w:val="21"/>
        </w:rPr>
      </w:pPr>
    </w:p>
    <w:p w:rsidR="004D405F" w:rsidRPr="0014039F" w:rsidRDefault="004D405F" w:rsidP="004D405F">
      <w:pPr>
        <w:pStyle w:val="a9"/>
        <w:numPr>
          <w:ilvl w:val="0"/>
          <w:numId w:val="3"/>
        </w:numPr>
        <w:ind w:firstLineChars="0"/>
        <w:rPr>
          <w:rFonts w:ascii="Arial" w:hAnsi="Arial" w:cs="Arial"/>
          <w:color w:val="000000" w:themeColor="text1"/>
          <w:szCs w:val="21"/>
        </w:rPr>
      </w:pPr>
      <w:r w:rsidRPr="0014039F">
        <w:rPr>
          <w:rFonts w:ascii="Arial" w:hAnsi="Arial" w:cs="Arial" w:hint="eastAsia"/>
          <w:b/>
          <w:color w:val="000000" w:themeColor="text1"/>
          <w:szCs w:val="21"/>
        </w:rPr>
        <w:t>新增：</w:t>
      </w:r>
      <w:r w:rsidRPr="0014039F">
        <w:rPr>
          <w:rFonts w:ascii="Arial" w:hAnsi="Arial" w:cs="Arial" w:hint="eastAsia"/>
          <w:color w:val="000000" w:themeColor="text1"/>
          <w:szCs w:val="21"/>
        </w:rPr>
        <w:t>点击</w:t>
      </w:r>
      <w:r w:rsidRPr="0014039F">
        <w:rPr>
          <w:rFonts w:ascii="Arial" w:hAnsi="Arial" w:cs="Arial"/>
          <w:color w:val="000000" w:themeColor="text1"/>
          <w:szCs w:val="21"/>
        </w:rPr>
        <w:t>新增按钮，</w:t>
      </w:r>
      <w:proofErr w:type="gramStart"/>
      <w:r w:rsidRPr="0014039F">
        <w:rPr>
          <w:rFonts w:ascii="Arial" w:hAnsi="Arial" w:cs="Arial"/>
          <w:color w:val="000000" w:themeColor="text1"/>
          <w:szCs w:val="21"/>
        </w:rPr>
        <w:t>择图片</w:t>
      </w:r>
      <w:r w:rsidRPr="0014039F">
        <w:rPr>
          <w:rFonts w:ascii="Arial" w:hAnsi="Arial" w:cs="Arial" w:hint="eastAsia"/>
          <w:color w:val="000000" w:themeColor="text1"/>
          <w:szCs w:val="21"/>
        </w:rPr>
        <w:t>上传作为</w:t>
      </w:r>
      <w:proofErr w:type="gramEnd"/>
      <w:r w:rsidRPr="0014039F">
        <w:rPr>
          <w:rFonts w:ascii="Arial" w:hAnsi="Arial" w:cs="Arial"/>
          <w:color w:val="000000" w:themeColor="text1"/>
          <w:szCs w:val="21"/>
        </w:rPr>
        <w:t>app</w:t>
      </w:r>
      <w:r w:rsidRPr="0014039F">
        <w:rPr>
          <w:rFonts w:ascii="Arial" w:hAnsi="Arial" w:cs="Arial"/>
          <w:color w:val="000000" w:themeColor="text1"/>
          <w:szCs w:val="21"/>
        </w:rPr>
        <w:t>端的</w:t>
      </w:r>
      <w:proofErr w:type="gramStart"/>
      <w:r w:rsidRPr="0014039F">
        <w:rPr>
          <w:rFonts w:ascii="Arial" w:hAnsi="Arial" w:cs="Arial"/>
          <w:color w:val="000000" w:themeColor="text1"/>
          <w:szCs w:val="21"/>
        </w:rPr>
        <w:t>轮播图</w:t>
      </w:r>
      <w:proofErr w:type="gramEnd"/>
      <w:r w:rsidRPr="0014039F">
        <w:rPr>
          <w:rFonts w:ascii="Arial" w:hAnsi="Arial" w:cs="Arial" w:hint="eastAsia"/>
          <w:color w:val="000000" w:themeColor="text1"/>
          <w:szCs w:val="21"/>
        </w:rPr>
        <w:t>，</w:t>
      </w:r>
      <w:r w:rsidRPr="0014039F">
        <w:rPr>
          <w:rFonts w:ascii="Arial" w:hAnsi="Arial" w:cs="Arial"/>
          <w:color w:val="000000" w:themeColor="text1"/>
          <w:szCs w:val="21"/>
        </w:rPr>
        <w:t>点击新增类型下拉框</w:t>
      </w:r>
      <w:r w:rsidRPr="0014039F">
        <w:rPr>
          <w:rFonts w:ascii="Arial" w:hAnsi="Arial" w:cs="Arial" w:hint="eastAsia"/>
          <w:color w:val="000000" w:themeColor="text1"/>
          <w:szCs w:val="21"/>
        </w:rPr>
        <w:t>，</w:t>
      </w:r>
      <w:r w:rsidRPr="0014039F">
        <w:rPr>
          <w:rFonts w:ascii="Arial" w:hAnsi="Arial" w:cs="Arial"/>
          <w:color w:val="000000" w:themeColor="text1"/>
          <w:szCs w:val="21"/>
        </w:rPr>
        <w:t>选项为</w:t>
      </w:r>
      <w:r w:rsidRPr="0014039F">
        <w:rPr>
          <w:rFonts w:ascii="Arial" w:hAnsi="Arial" w:cs="Arial" w:hint="eastAsia"/>
          <w:color w:val="000000" w:themeColor="text1"/>
          <w:szCs w:val="21"/>
        </w:rPr>
        <w:t>单个商品，多个商品，单个分类。选择相应的对应的商品，点击商品后面的选择，搜索商品编号，商品名称进行搜索。</w:t>
      </w:r>
      <w:r w:rsidRPr="0014039F">
        <w:rPr>
          <w:rFonts w:hint="eastAsia"/>
          <w:szCs w:val="21"/>
        </w:rPr>
        <w:t>“新增</w:t>
      </w:r>
      <w:r w:rsidRPr="0014039F">
        <w:rPr>
          <w:szCs w:val="21"/>
        </w:rPr>
        <w:t>类型</w:t>
      </w:r>
      <w:r w:rsidRPr="0014039F">
        <w:rPr>
          <w:rFonts w:hint="eastAsia"/>
          <w:szCs w:val="21"/>
        </w:rPr>
        <w:t>”</w:t>
      </w:r>
      <w:r w:rsidRPr="0014039F">
        <w:rPr>
          <w:szCs w:val="21"/>
        </w:rPr>
        <w:t>为</w:t>
      </w:r>
      <w:r w:rsidRPr="0014039F">
        <w:rPr>
          <w:rFonts w:hint="eastAsia"/>
          <w:szCs w:val="21"/>
        </w:rPr>
        <w:t>多个商品</w:t>
      </w:r>
      <w:r w:rsidRPr="0014039F">
        <w:rPr>
          <w:szCs w:val="21"/>
        </w:rPr>
        <w:t>时</w:t>
      </w:r>
      <w:r w:rsidRPr="0014039F">
        <w:rPr>
          <w:rFonts w:hint="eastAsia"/>
          <w:szCs w:val="21"/>
        </w:rPr>
        <w:t>，点击“下载</w:t>
      </w:r>
      <w:r w:rsidRPr="0014039F">
        <w:rPr>
          <w:szCs w:val="21"/>
        </w:rPr>
        <w:t>模板</w:t>
      </w:r>
      <w:r w:rsidRPr="0014039F">
        <w:rPr>
          <w:rFonts w:hint="eastAsia"/>
          <w:szCs w:val="21"/>
        </w:rPr>
        <w:t>”按钮</w:t>
      </w:r>
      <w:r w:rsidRPr="0014039F">
        <w:rPr>
          <w:szCs w:val="21"/>
        </w:rPr>
        <w:t>进行模板下载，按照正确的格式填写模板内容，点击</w:t>
      </w:r>
      <w:r w:rsidRPr="0014039F">
        <w:rPr>
          <w:rFonts w:hint="eastAsia"/>
          <w:szCs w:val="21"/>
        </w:rPr>
        <w:t>“上传”按钮</w:t>
      </w:r>
      <w:r w:rsidRPr="0014039F">
        <w:rPr>
          <w:szCs w:val="21"/>
        </w:rPr>
        <w:t>进行</w:t>
      </w:r>
      <w:r w:rsidRPr="0014039F">
        <w:rPr>
          <w:rFonts w:hint="eastAsia"/>
          <w:szCs w:val="21"/>
        </w:rPr>
        <w:t>上传</w:t>
      </w:r>
      <w:r w:rsidRPr="0014039F">
        <w:rPr>
          <w:szCs w:val="21"/>
        </w:rPr>
        <w:t>，</w:t>
      </w:r>
      <w:r w:rsidRPr="0014039F">
        <w:rPr>
          <w:rFonts w:hint="eastAsia"/>
          <w:szCs w:val="21"/>
        </w:rPr>
        <w:t>该</w:t>
      </w:r>
      <w:r w:rsidRPr="0014039F">
        <w:rPr>
          <w:szCs w:val="21"/>
        </w:rPr>
        <w:t>商品导入</w:t>
      </w:r>
      <w:r w:rsidRPr="0014039F">
        <w:rPr>
          <w:rFonts w:hint="eastAsia"/>
          <w:szCs w:val="21"/>
        </w:rPr>
        <w:t>到</w:t>
      </w:r>
      <w:r w:rsidRPr="0014039F">
        <w:rPr>
          <w:szCs w:val="21"/>
        </w:rPr>
        <w:t>列表中，</w:t>
      </w:r>
      <w:r w:rsidRPr="0014039F">
        <w:rPr>
          <w:rFonts w:hint="eastAsia"/>
          <w:szCs w:val="21"/>
        </w:rPr>
        <w:t>点击“删除”，</w:t>
      </w:r>
      <w:r w:rsidRPr="0014039F">
        <w:rPr>
          <w:szCs w:val="21"/>
        </w:rPr>
        <w:t>删除列表中</w:t>
      </w:r>
      <w:r w:rsidRPr="0014039F">
        <w:rPr>
          <w:rFonts w:hint="eastAsia"/>
          <w:szCs w:val="21"/>
        </w:rPr>
        <w:t>的</w:t>
      </w:r>
      <w:r w:rsidRPr="0014039F">
        <w:rPr>
          <w:szCs w:val="21"/>
        </w:rPr>
        <w:t>商品</w:t>
      </w:r>
      <w:r w:rsidRPr="0014039F">
        <w:rPr>
          <w:rFonts w:hint="eastAsia"/>
          <w:szCs w:val="21"/>
        </w:rPr>
        <w:t>，</w:t>
      </w:r>
      <w:r w:rsidRPr="0014039F">
        <w:rPr>
          <w:szCs w:val="21"/>
        </w:rPr>
        <w:t>点击</w:t>
      </w:r>
      <w:r w:rsidRPr="0014039F">
        <w:rPr>
          <w:rFonts w:hint="eastAsia"/>
          <w:szCs w:val="21"/>
        </w:rPr>
        <w:t>“确定”按钮</w:t>
      </w:r>
      <w:r w:rsidRPr="0014039F">
        <w:rPr>
          <w:szCs w:val="21"/>
        </w:rPr>
        <w:t>新增</w:t>
      </w:r>
      <w:r w:rsidRPr="0014039F">
        <w:rPr>
          <w:rFonts w:hint="eastAsia"/>
          <w:szCs w:val="21"/>
        </w:rPr>
        <w:t>成功</w:t>
      </w:r>
      <w:r w:rsidRPr="0014039F">
        <w:rPr>
          <w:szCs w:val="21"/>
        </w:rPr>
        <w:t>，显示数据。</w:t>
      </w:r>
    </w:p>
    <w:p w:rsidR="004D405F" w:rsidRPr="0014039F" w:rsidRDefault="004D405F" w:rsidP="004D405F">
      <w:pPr>
        <w:pStyle w:val="a9"/>
        <w:ind w:left="420" w:firstLineChars="0" w:firstLine="0"/>
        <w:rPr>
          <w:rFonts w:ascii="Arial" w:hAnsi="Arial" w:cs="Arial"/>
          <w:color w:val="000000" w:themeColor="text1"/>
          <w:szCs w:val="21"/>
        </w:rPr>
      </w:pPr>
    </w:p>
    <w:p w:rsidR="004D405F" w:rsidRPr="0014039F" w:rsidRDefault="004D405F" w:rsidP="004D405F">
      <w:pPr>
        <w:pStyle w:val="a9"/>
        <w:numPr>
          <w:ilvl w:val="0"/>
          <w:numId w:val="3"/>
        </w:numPr>
        <w:ind w:firstLineChars="0"/>
        <w:rPr>
          <w:rFonts w:ascii="Arial" w:hAnsi="Arial" w:cs="Arial"/>
          <w:color w:val="000000" w:themeColor="text1"/>
          <w:szCs w:val="21"/>
        </w:rPr>
      </w:pPr>
      <w:r w:rsidRPr="0014039F">
        <w:rPr>
          <w:rFonts w:ascii="Arial" w:hAnsi="Arial" w:cs="Arial" w:hint="eastAsia"/>
          <w:b/>
          <w:color w:val="000000" w:themeColor="text1"/>
          <w:szCs w:val="21"/>
        </w:rPr>
        <w:t>修改：</w:t>
      </w:r>
      <w:r w:rsidRPr="0014039F">
        <w:rPr>
          <w:rFonts w:ascii="Arial" w:hAnsi="Arial" w:cs="Arial" w:hint="eastAsia"/>
          <w:color w:val="000000" w:themeColor="text1"/>
          <w:szCs w:val="21"/>
        </w:rPr>
        <w:t>将</w:t>
      </w:r>
      <w:r w:rsidRPr="0014039F">
        <w:rPr>
          <w:rFonts w:ascii="Arial" w:hAnsi="Arial" w:cs="Arial"/>
          <w:color w:val="000000" w:themeColor="text1"/>
          <w:szCs w:val="21"/>
        </w:rPr>
        <w:t>之前上传的</w:t>
      </w:r>
      <w:proofErr w:type="gramStart"/>
      <w:r w:rsidRPr="0014039F">
        <w:rPr>
          <w:rFonts w:ascii="Arial" w:hAnsi="Arial" w:cs="Arial"/>
          <w:color w:val="000000" w:themeColor="text1"/>
          <w:szCs w:val="21"/>
        </w:rPr>
        <w:t>轮播图</w:t>
      </w:r>
      <w:proofErr w:type="gramEnd"/>
      <w:r w:rsidRPr="0014039F">
        <w:rPr>
          <w:rFonts w:ascii="Arial" w:hAnsi="Arial" w:cs="Arial"/>
          <w:color w:val="000000" w:themeColor="text1"/>
          <w:szCs w:val="21"/>
        </w:rPr>
        <w:t>删除重新添加一个新的</w:t>
      </w:r>
      <w:r w:rsidRPr="0014039F">
        <w:rPr>
          <w:rFonts w:ascii="Arial" w:hAnsi="Arial" w:cs="Arial" w:hint="eastAsia"/>
          <w:color w:val="000000" w:themeColor="text1"/>
          <w:szCs w:val="21"/>
        </w:rPr>
        <w:t>，</w:t>
      </w:r>
      <w:r w:rsidRPr="0014039F">
        <w:rPr>
          <w:rFonts w:ascii="Arial" w:hAnsi="Arial" w:cs="Arial"/>
          <w:color w:val="000000" w:themeColor="text1"/>
          <w:szCs w:val="21"/>
        </w:rPr>
        <w:t>重新</w:t>
      </w:r>
      <w:r w:rsidRPr="0014039F">
        <w:rPr>
          <w:rFonts w:ascii="Arial" w:hAnsi="Arial" w:cs="Arial" w:hint="eastAsia"/>
          <w:color w:val="000000" w:themeColor="text1"/>
          <w:szCs w:val="21"/>
        </w:rPr>
        <w:t>选择</w:t>
      </w:r>
      <w:r w:rsidRPr="0014039F">
        <w:rPr>
          <w:rFonts w:ascii="Arial" w:hAnsi="Arial" w:cs="Arial"/>
          <w:color w:val="000000" w:themeColor="text1"/>
          <w:szCs w:val="21"/>
        </w:rPr>
        <w:t>商品替换之前的</w:t>
      </w:r>
      <w:r w:rsidRPr="0014039F">
        <w:rPr>
          <w:rFonts w:ascii="Arial" w:hAnsi="Arial" w:cs="Arial" w:hint="eastAsia"/>
          <w:color w:val="000000" w:themeColor="text1"/>
          <w:szCs w:val="21"/>
        </w:rPr>
        <w:t>，用户</w:t>
      </w:r>
      <w:r w:rsidRPr="0014039F">
        <w:rPr>
          <w:rFonts w:ascii="Arial" w:hAnsi="Arial" w:cs="Arial"/>
          <w:color w:val="000000" w:themeColor="text1"/>
          <w:szCs w:val="21"/>
        </w:rPr>
        <w:t>可以重新填写有效的起止日期</w:t>
      </w:r>
      <w:r w:rsidRPr="0014039F">
        <w:rPr>
          <w:rFonts w:ascii="Arial" w:hAnsi="Arial" w:cs="Arial" w:hint="eastAsia"/>
          <w:color w:val="000000" w:themeColor="text1"/>
          <w:szCs w:val="21"/>
        </w:rPr>
        <w:t>，</w:t>
      </w:r>
      <w:r w:rsidRPr="0014039F">
        <w:rPr>
          <w:rFonts w:ascii="Arial" w:hAnsi="Arial" w:cs="Arial"/>
          <w:color w:val="000000" w:themeColor="text1"/>
          <w:szCs w:val="21"/>
        </w:rPr>
        <w:t>修改</w:t>
      </w:r>
      <w:proofErr w:type="gramStart"/>
      <w:r w:rsidRPr="0014039F">
        <w:rPr>
          <w:rFonts w:ascii="Arial" w:hAnsi="Arial" w:cs="Arial"/>
          <w:color w:val="000000" w:themeColor="text1"/>
          <w:szCs w:val="21"/>
        </w:rPr>
        <w:t>轮播</w:t>
      </w:r>
      <w:r w:rsidRPr="0014039F">
        <w:rPr>
          <w:rFonts w:ascii="Arial" w:hAnsi="Arial" w:cs="Arial" w:hint="eastAsia"/>
          <w:color w:val="000000" w:themeColor="text1"/>
          <w:szCs w:val="21"/>
        </w:rPr>
        <w:t>图</w:t>
      </w:r>
      <w:proofErr w:type="gramEnd"/>
      <w:r w:rsidRPr="0014039F">
        <w:rPr>
          <w:rFonts w:ascii="Arial" w:hAnsi="Arial" w:cs="Arial"/>
          <w:color w:val="000000" w:themeColor="text1"/>
          <w:szCs w:val="21"/>
        </w:rPr>
        <w:t>的排序</w:t>
      </w:r>
      <w:r w:rsidRPr="0014039F">
        <w:rPr>
          <w:rFonts w:ascii="Arial" w:hAnsi="Arial" w:cs="Arial" w:hint="eastAsia"/>
          <w:color w:val="000000" w:themeColor="text1"/>
          <w:szCs w:val="21"/>
        </w:rPr>
        <w:t>，切换新增类型，从单个商品切换为单个商品，则需新上传</w:t>
      </w:r>
      <w:proofErr w:type="spellStart"/>
      <w:r w:rsidRPr="0014039F">
        <w:rPr>
          <w:rFonts w:ascii="Arial" w:hAnsi="Arial" w:cs="Arial" w:hint="eastAsia"/>
          <w:color w:val="000000" w:themeColor="text1"/>
          <w:szCs w:val="21"/>
        </w:rPr>
        <w:t>excle</w:t>
      </w:r>
      <w:proofErr w:type="spellEnd"/>
      <w:r w:rsidRPr="0014039F">
        <w:rPr>
          <w:rFonts w:ascii="Arial" w:hAnsi="Arial" w:cs="Arial" w:hint="eastAsia"/>
          <w:color w:val="000000" w:themeColor="text1"/>
          <w:szCs w:val="21"/>
        </w:rPr>
        <w:t>。也可切换到单个分类，需新选择一级，二级分类。</w:t>
      </w:r>
    </w:p>
    <w:p w:rsidR="004D405F" w:rsidRPr="0014039F" w:rsidRDefault="004D405F" w:rsidP="004D405F">
      <w:pPr>
        <w:pStyle w:val="a9"/>
        <w:numPr>
          <w:ilvl w:val="0"/>
          <w:numId w:val="3"/>
        </w:numPr>
        <w:ind w:firstLineChars="0"/>
        <w:rPr>
          <w:rFonts w:ascii="Arial" w:hAnsi="Arial" w:cs="Arial"/>
          <w:color w:val="000000" w:themeColor="text1"/>
          <w:szCs w:val="21"/>
        </w:rPr>
      </w:pPr>
      <w:r w:rsidRPr="0014039F">
        <w:rPr>
          <w:rFonts w:hint="eastAsia"/>
          <w:szCs w:val="21"/>
        </w:rPr>
        <w:t>首页</w:t>
      </w:r>
      <w:proofErr w:type="gramStart"/>
      <w:r w:rsidRPr="0014039F">
        <w:rPr>
          <w:rFonts w:hint="eastAsia"/>
          <w:szCs w:val="21"/>
        </w:rPr>
        <w:t>轮播图</w:t>
      </w:r>
      <w:proofErr w:type="gramEnd"/>
      <w:r w:rsidRPr="0014039F">
        <w:rPr>
          <w:rFonts w:hint="eastAsia"/>
          <w:szCs w:val="21"/>
        </w:rPr>
        <w:t>，点击后的跳转方式分为三种</w:t>
      </w:r>
    </w:p>
    <w:p w:rsidR="004D405F" w:rsidRPr="0014039F" w:rsidRDefault="004D405F" w:rsidP="004D405F">
      <w:pPr>
        <w:pStyle w:val="a9"/>
        <w:numPr>
          <w:ilvl w:val="0"/>
          <w:numId w:val="18"/>
        </w:numPr>
        <w:tabs>
          <w:tab w:val="left" w:pos="1260"/>
        </w:tabs>
        <w:ind w:firstLineChars="0"/>
        <w:rPr>
          <w:szCs w:val="21"/>
        </w:rPr>
      </w:pPr>
      <w:r w:rsidRPr="0014039F">
        <w:rPr>
          <w:rFonts w:hint="eastAsia"/>
          <w:szCs w:val="21"/>
        </w:rPr>
        <w:t>配置单个商品时，跳转到商品详情页</w:t>
      </w:r>
    </w:p>
    <w:p w:rsidR="004D405F" w:rsidRPr="0014039F" w:rsidRDefault="004D405F" w:rsidP="004D405F">
      <w:pPr>
        <w:pStyle w:val="a9"/>
        <w:numPr>
          <w:ilvl w:val="0"/>
          <w:numId w:val="18"/>
        </w:numPr>
        <w:tabs>
          <w:tab w:val="left" w:pos="1260"/>
        </w:tabs>
        <w:ind w:firstLineChars="0"/>
        <w:rPr>
          <w:szCs w:val="21"/>
        </w:rPr>
      </w:pPr>
      <w:r w:rsidRPr="0014039F">
        <w:rPr>
          <w:rFonts w:hint="eastAsia"/>
          <w:szCs w:val="21"/>
        </w:rPr>
        <w:t>配置多个商品时，跳转商品列表页，配置的商品通过</w:t>
      </w:r>
      <w:r w:rsidRPr="0014039F">
        <w:rPr>
          <w:rFonts w:hint="eastAsia"/>
          <w:szCs w:val="21"/>
        </w:rPr>
        <w:t>excel</w:t>
      </w:r>
      <w:r w:rsidRPr="0014039F">
        <w:rPr>
          <w:rFonts w:hint="eastAsia"/>
          <w:szCs w:val="21"/>
        </w:rPr>
        <w:t>导入（展示方式跟首页热门商品显示类似）。</w:t>
      </w:r>
    </w:p>
    <w:p w:rsidR="004D405F" w:rsidRPr="0014039F" w:rsidRDefault="004D405F" w:rsidP="004D405F">
      <w:pPr>
        <w:pStyle w:val="a9"/>
        <w:numPr>
          <w:ilvl w:val="0"/>
          <w:numId w:val="18"/>
        </w:numPr>
        <w:tabs>
          <w:tab w:val="left" w:pos="1260"/>
        </w:tabs>
        <w:ind w:firstLineChars="0"/>
        <w:rPr>
          <w:szCs w:val="21"/>
        </w:rPr>
      </w:pPr>
      <w:r w:rsidRPr="0014039F">
        <w:rPr>
          <w:rFonts w:hint="eastAsia"/>
          <w:szCs w:val="21"/>
        </w:rPr>
        <w:t>配置分类查询，跳转到</w:t>
      </w:r>
      <w:proofErr w:type="gramStart"/>
      <w:r w:rsidRPr="0014039F">
        <w:rPr>
          <w:rFonts w:hint="eastAsia"/>
          <w:szCs w:val="21"/>
        </w:rPr>
        <w:t>列表页并使用</w:t>
      </w:r>
      <w:proofErr w:type="gramEnd"/>
      <w:r w:rsidRPr="0014039F">
        <w:rPr>
          <w:rFonts w:hint="eastAsia"/>
          <w:szCs w:val="21"/>
        </w:rPr>
        <w:t>分类查询，查询出商品列表信息（与商品列表</w:t>
      </w:r>
      <w:proofErr w:type="gramStart"/>
      <w:r w:rsidRPr="0014039F">
        <w:rPr>
          <w:rFonts w:hint="eastAsia"/>
          <w:szCs w:val="21"/>
        </w:rPr>
        <w:t>页展示</w:t>
      </w:r>
      <w:proofErr w:type="gramEnd"/>
      <w:r w:rsidRPr="0014039F">
        <w:rPr>
          <w:rFonts w:hint="eastAsia"/>
          <w:szCs w:val="21"/>
        </w:rPr>
        <w:t>一致）；</w:t>
      </w:r>
      <w:proofErr w:type="gramStart"/>
      <w:r w:rsidRPr="0014039F">
        <w:rPr>
          <w:rFonts w:hint="eastAsia"/>
          <w:szCs w:val="21"/>
        </w:rPr>
        <w:t>有效期止位空</w:t>
      </w:r>
      <w:proofErr w:type="gramEnd"/>
      <w:r w:rsidRPr="0014039F">
        <w:rPr>
          <w:rFonts w:hint="eastAsia"/>
          <w:szCs w:val="21"/>
        </w:rPr>
        <w:t>的时候，该数据永久有效；列表添加“名字”一列，给该条数据命名，用于区分</w:t>
      </w:r>
      <w:proofErr w:type="gramStart"/>
      <w:r w:rsidRPr="0014039F">
        <w:rPr>
          <w:rFonts w:hint="eastAsia"/>
          <w:szCs w:val="21"/>
        </w:rPr>
        <w:t>轮播图</w:t>
      </w:r>
      <w:proofErr w:type="gramEnd"/>
      <w:r w:rsidRPr="0014039F">
        <w:rPr>
          <w:rFonts w:hint="eastAsia"/>
          <w:szCs w:val="21"/>
        </w:rPr>
        <w:t>信息，支持新增、修改、删除；</w:t>
      </w:r>
    </w:p>
    <w:p w:rsidR="004D405F" w:rsidRPr="008812AC" w:rsidRDefault="004D405F" w:rsidP="004D405F">
      <w:pPr>
        <w:pStyle w:val="a9"/>
        <w:ind w:left="420" w:firstLineChars="0" w:firstLine="0"/>
      </w:pPr>
    </w:p>
    <w:p w:rsidR="004D405F" w:rsidRDefault="0054451F">
      <w:pPr>
        <w:pStyle w:val="3"/>
        <w:rPr>
          <w:b/>
          <w:sz w:val="28"/>
        </w:rPr>
      </w:pPr>
      <w:r w:rsidRPr="0054451F">
        <w:rPr>
          <w:rFonts w:hint="eastAsia"/>
          <w:b/>
          <w:sz w:val="28"/>
        </w:rPr>
        <w:t>热门商品</w:t>
      </w:r>
      <w:r w:rsidRPr="0054451F">
        <w:rPr>
          <w:b/>
          <w:sz w:val="28"/>
        </w:rPr>
        <w:t>位管理</w:t>
      </w:r>
    </w:p>
    <w:p w:rsidR="00E7798C" w:rsidRPr="0014039F" w:rsidRDefault="00E7798C" w:rsidP="00E7798C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查询：</w:t>
      </w:r>
      <w:r w:rsidRPr="0014039F">
        <w:rPr>
          <w:rFonts w:hint="eastAsia"/>
          <w:szCs w:val="21"/>
        </w:rPr>
        <w:t>可通商品</w:t>
      </w:r>
      <w:r w:rsidRPr="0014039F">
        <w:rPr>
          <w:szCs w:val="21"/>
        </w:rPr>
        <w:t>编号、</w:t>
      </w:r>
      <w:r w:rsidRPr="0014039F">
        <w:rPr>
          <w:rFonts w:hint="eastAsia"/>
          <w:szCs w:val="21"/>
        </w:rPr>
        <w:t>商品</w:t>
      </w:r>
      <w:r w:rsidRPr="0014039F">
        <w:rPr>
          <w:szCs w:val="21"/>
        </w:rPr>
        <w:t>名称</w:t>
      </w:r>
      <w:r w:rsidRPr="0014039F">
        <w:rPr>
          <w:rFonts w:hint="eastAsia"/>
          <w:szCs w:val="21"/>
        </w:rPr>
        <w:t>、作为</w:t>
      </w:r>
      <w:r w:rsidRPr="0014039F">
        <w:rPr>
          <w:szCs w:val="21"/>
        </w:rPr>
        <w:t>查询条件进行查询</w:t>
      </w:r>
      <w:r w:rsidRPr="0014039F">
        <w:rPr>
          <w:rFonts w:hint="eastAsia"/>
          <w:szCs w:val="21"/>
        </w:rPr>
        <w:t>；</w:t>
      </w:r>
    </w:p>
    <w:p w:rsidR="00E7798C" w:rsidRPr="0014039F" w:rsidRDefault="00E7798C" w:rsidP="00E7798C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列表</w:t>
      </w:r>
      <w:r w:rsidRPr="0014039F">
        <w:rPr>
          <w:b/>
          <w:szCs w:val="21"/>
        </w:rPr>
        <w:t>展示</w:t>
      </w:r>
      <w:r w:rsidRPr="0014039F">
        <w:rPr>
          <w:rFonts w:hint="eastAsia"/>
          <w:b/>
          <w:szCs w:val="21"/>
        </w:rPr>
        <w:t>：</w:t>
      </w:r>
      <w:r w:rsidRPr="0014039F">
        <w:rPr>
          <w:rFonts w:ascii="Arial" w:hAnsi="Arial" w:cs="Arial"/>
          <w:color w:val="000000" w:themeColor="text1"/>
          <w:szCs w:val="21"/>
        </w:rPr>
        <w:t>商品</w:t>
      </w:r>
      <w:r w:rsidRPr="0014039F">
        <w:rPr>
          <w:rFonts w:ascii="Arial" w:hAnsi="Arial" w:cs="Arial" w:hint="eastAsia"/>
          <w:color w:val="000000" w:themeColor="text1"/>
          <w:szCs w:val="21"/>
        </w:rPr>
        <w:t>编码</w:t>
      </w:r>
      <w:r w:rsidRPr="0014039F">
        <w:rPr>
          <w:rFonts w:ascii="Arial" w:hAnsi="Arial" w:cs="Arial"/>
          <w:color w:val="000000" w:themeColor="text1"/>
          <w:szCs w:val="21"/>
        </w:rPr>
        <w:t>、</w:t>
      </w:r>
      <w:r w:rsidRPr="0014039F">
        <w:rPr>
          <w:rFonts w:ascii="Arial" w:hAnsi="Arial" w:cs="Arial" w:hint="eastAsia"/>
          <w:color w:val="000000" w:themeColor="text1"/>
          <w:szCs w:val="21"/>
        </w:rPr>
        <w:t>商品</w:t>
      </w:r>
      <w:r w:rsidRPr="0014039F">
        <w:rPr>
          <w:rFonts w:ascii="Arial" w:hAnsi="Arial" w:cs="Arial"/>
          <w:color w:val="000000" w:themeColor="text1"/>
          <w:szCs w:val="21"/>
        </w:rPr>
        <w:t>名称、</w:t>
      </w:r>
      <w:r w:rsidRPr="0014039F">
        <w:rPr>
          <w:rFonts w:ascii="Arial" w:hAnsi="Arial" w:cs="Arial" w:hint="eastAsia"/>
          <w:color w:val="000000" w:themeColor="text1"/>
          <w:szCs w:val="21"/>
        </w:rPr>
        <w:t>商品</w:t>
      </w:r>
      <w:r w:rsidRPr="0014039F">
        <w:rPr>
          <w:rFonts w:ascii="Arial" w:hAnsi="Arial" w:cs="Arial"/>
          <w:color w:val="000000" w:themeColor="text1"/>
          <w:szCs w:val="21"/>
        </w:rPr>
        <w:t>价格、</w:t>
      </w:r>
      <w:r w:rsidRPr="0014039F">
        <w:rPr>
          <w:rFonts w:ascii="Arial" w:hAnsi="Arial" w:cs="Arial" w:hint="eastAsia"/>
          <w:color w:val="000000" w:themeColor="text1"/>
          <w:szCs w:val="21"/>
        </w:rPr>
        <w:t>广告词</w:t>
      </w:r>
      <w:r w:rsidRPr="0014039F">
        <w:rPr>
          <w:rFonts w:ascii="Arial" w:hAnsi="Arial" w:cs="Arial"/>
          <w:color w:val="000000" w:themeColor="text1"/>
          <w:szCs w:val="21"/>
        </w:rPr>
        <w:t>、</w:t>
      </w:r>
      <w:r w:rsidRPr="0014039F">
        <w:rPr>
          <w:rFonts w:ascii="Arial" w:hAnsi="Arial" w:cs="Arial" w:hint="eastAsia"/>
          <w:color w:val="000000" w:themeColor="text1"/>
          <w:szCs w:val="21"/>
        </w:rPr>
        <w:t>商品</w:t>
      </w:r>
      <w:r w:rsidRPr="0014039F">
        <w:rPr>
          <w:rFonts w:ascii="Arial" w:hAnsi="Arial" w:cs="Arial"/>
          <w:color w:val="000000" w:themeColor="text1"/>
          <w:szCs w:val="21"/>
        </w:rPr>
        <w:t>排序号、</w:t>
      </w:r>
      <w:r w:rsidRPr="0014039F">
        <w:rPr>
          <w:rFonts w:ascii="Arial" w:hAnsi="Arial" w:cs="Arial" w:hint="eastAsia"/>
          <w:color w:val="000000" w:themeColor="text1"/>
          <w:szCs w:val="21"/>
        </w:rPr>
        <w:t>创建</w:t>
      </w:r>
      <w:r w:rsidRPr="0014039F">
        <w:rPr>
          <w:rFonts w:ascii="Arial" w:hAnsi="Arial" w:cs="Arial"/>
          <w:color w:val="000000" w:themeColor="text1"/>
          <w:szCs w:val="21"/>
        </w:rPr>
        <w:t>时间</w:t>
      </w:r>
      <w:r w:rsidRPr="0014039F">
        <w:rPr>
          <w:rFonts w:ascii="Arial" w:hAnsi="Arial" w:cs="Arial" w:hint="eastAsia"/>
          <w:color w:val="000000" w:themeColor="text1"/>
          <w:szCs w:val="21"/>
        </w:rPr>
        <w:t>等信息。</w:t>
      </w:r>
    </w:p>
    <w:p w:rsidR="00E7798C" w:rsidRPr="0014039F" w:rsidRDefault="00E7798C" w:rsidP="00E7798C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ascii="Arial" w:hAnsi="Arial" w:cs="Arial" w:hint="eastAsia"/>
          <w:b/>
          <w:color w:val="000000" w:themeColor="text1"/>
          <w:szCs w:val="21"/>
        </w:rPr>
        <w:t>新增：</w:t>
      </w:r>
      <w:r w:rsidRPr="0014039F">
        <w:rPr>
          <w:rFonts w:ascii="Arial" w:hAnsi="Arial" w:cs="Arial"/>
          <w:color w:val="000000" w:themeColor="text1"/>
          <w:szCs w:val="21"/>
        </w:rPr>
        <w:t>点击商品后面的选择</w:t>
      </w:r>
      <w:r w:rsidRPr="0014039F">
        <w:rPr>
          <w:rFonts w:ascii="Arial" w:hAnsi="Arial" w:cs="Arial" w:hint="eastAsia"/>
          <w:color w:val="000000" w:themeColor="text1"/>
          <w:szCs w:val="21"/>
        </w:rPr>
        <w:t>按钮打开</w:t>
      </w:r>
      <w:r w:rsidRPr="0014039F">
        <w:rPr>
          <w:rFonts w:ascii="Arial" w:hAnsi="Arial" w:cs="Arial"/>
          <w:color w:val="000000" w:themeColor="text1"/>
          <w:szCs w:val="21"/>
        </w:rPr>
        <w:t>商品选择的弹窗</w:t>
      </w:r>
      <w:r w:rsidRPr="0014039F">
        <w:rPr>
          <w:rFonts w:ascii="Arial" w:hAnsi="Arial" w:cs="Arial" w:hint="eastAsia"/>
          <w:color w:val="000000" w:themeColor="text1"/>
          <w:szCs w:val="21"/>
        </w:rPr>
        <w:t>，在</w:t>
      </w:r>
      <w:r w:rsidRPr="0014039F">
        <w:rPr>
          <w:rFonts w:ascii="Arial" w:hAnsi="Arial" w:cs="Arial"/>
          <w:color w:val="000000" w:themeColor="text1"/>
          <w:szCs w:val="21"/>
        </w:rPr>
        <w:t>弹窗中</w:t>
      </w:r>
      <w:r w:rsidRPr="0014039F">
        <w:rPr>
          <w:rFonts w:ascii="Arial" w:hAnsi="Arial" w:cs="Arial" w:hint="eastAsia"/>
          <w:color w:val="000000" w:themeColor="text1"/>
          <w:szCs w:val="21"/>
        </w:rPr>
        <w:t>可以</w:t>
      </w:r>
      <w:r w:rsidRPr="0014039F">
        <w:rPr>
          <w:rFonts w:ascii="Arial" w:hAnsi="Arial" w:cs="Arial"/>
          <w:color w:val="000000" w:themeColor="text1"/>
          <w:szCs w:val="21"/>
        </w:rPr>
        <w:t>根据</w:t>
      </w:r>
      <w:r w:rsidRPr="0014039F">
        <w:rPr>
          <w:rFonts w:ascii="Arial" w:hAnsi="Arial" w:cs="Arial" w:hint="eastAsia"/>
          <w:color w:val="000000" w:themeColor="text1"/>
          <w:szCs w:val="21"/>
        </w:rPr>
        <w:t>商品</w:t>
      </w:r>
      <w:r w:rsidRPr="0014039F">
        <w:rPr>
          <w:rFonts w:ascii="Arial" w:hAnsi="Arial" w:cs="Arial"/>
          <w:color w:val="000000" w:themeColor="text1"/>
          <w:szCs w:val="21"/>
        </w:rPr>
        <w:t>名称和商品编号</w:t>
      </w:r>
      <w:r w:rsidRPr="0014039F">
        <w:rPr>
          <w:rFonts w:ascii="Arial" w:hAnsi="Arial" w:cs="Arial" w:hint="eastAsia"/>
          <w:color w:val="000000" w:themeColor="text1"/>
          <w:szCs w:val="21"/>
        </w:rPr>
        <w:t>查询对应</w:t>
      </w:r>
      <w:r w:rsidRPr="0014039F">
        <w:rPr>
          <w:rFonts w:ascii="Arial" w:hAnsi="Arial" w:cs="Arial"/>
          <w:color w:val="000000" w:themeColor="text1"/>
          <w:szCs w:val="21"/>
        </w:rPr>
        <w:t>的商品并</w:t>
      </w:r>
      <w:r w:rsidRPr="0014039F">
        <w:rPr>
          <w:rFonts w:ascii="Arial" w:hAnsi="Arial" w:cs="Arial" w:hint="eastAsia"/>
          <w:color w:val="000000" w:themeColor="text1"/>
          <w:szCs w:val="21"/>
        </w:rPr>
        <w:t>在查询的</w:t>
      </w:r>
      <w:r w:rsidRPr="0014039F">
        <w:rPr>
          <w:rFonts w:ascii="Arial" w:hAnsi="Arial" w:cs="Arial"/>
          <w:color w:val="000000" w:themeColor="text1"/>
          <w:szCs w:val="21"/>
        </w:rPr>
        <w:t>列表中会显示</w:t>
      </w:r>
      <w:r w:rsidRPr="0014039F">
        <w:rPr>
          <w:rFonts w:ascii="Arial" w:hAnsi="Arial" w:cs="Arial" w:hint="eastAsia"/>
          <w:color w:val="000000" w:themeColor="text1"/>
          <w:szCs w:val="21"/>
        </w:rPr>
        <w:t>商品编号</w:t>
      </w:r>
      <w:r w:rsidRPr="0014039F">
        <w:rPr>
          <w:rFonts w:ascii="Arial" w:hAnsi="Arial" w:cs="Arial"/>
          <w:color w:val="000000" w:themeColor="text1"/>
          <w:szCs w:val="21"/>
        </w:rPr>
        <w:t>、商品名称</w:t>
      </w:r>
      <w:r w:rsidRPr="0014039F">
        <w:rPr>
          <w:rFonts w:ascii="Arial" w:hAnsi="Arial" w:cs="Arial" w:hint="eastAsia"/>
          <w:color w:val="000000" w:themeColor="text1"/>
          <w:szCs w:val="21"/>
        </w:rPr>
        <w:t>、</w:t>
      </w:r>
      <w:r w:rsidRPr="0014039F">
        <w:rPr>
          <w:rFonts w:ascii="Arial" w:hAnsi="Arial" w:cs="Arial"/>
          <w:color w:val="000000" w:themeColor="text1"/>
          <w:szCs w:val="21"/>
        </w:rPr>
        <w:t>商品状态、</w:t>
      </w:r>
      <w:r w:rsidRPr="0014039F">
        <w:rPr>
          <w:rFonts w:ascii="Arial" w:hAnsi="Arial" w:cs="Arial" w:hint="eastAsia"/>
          <w:color w:val="000000" w:themeColor="text1"/>
          <w:szCs w:val="21"/>
        </w:rPr>
        <w:t>一级</w:t>
      </w:r>
      <w:r w:rsidRPr="0014039F">
        <w:rPr>
          <w:rFonts w:ascii="Arial" w:hAnsi="Arial" w:cs="Arial"/>
          <w:color w:val="000000" w:themeColor="text1"/>
          <w:szCs w:val="21"/>
        </w:rPr>
        <w:t>分类、</w:t>
      </w:r>
      <w:r w:rsidRPr="0014039F">
        <w:rPr>
          <w:rFonts w:ascii="Arial" w:hAnsi="Arial" w:cs="Arial" w:hint="eastAsia"/>
          <w:color w:val="000000" w:themeColor="text1"/>
          <w:szCs w:val="21"/>
        </w:rPr>
        <w:t>二级分类</w:t>
      </w:r>
      <w:r w:rsidRPr="0014039F">
        <w:rPr>
          <w:rFonts w:ascii="Arial" w:hAnsi="Arial" w:cs="Arial"/>
          <w:color w:val="000000" w:themeColor="text1"/>
          <w:szCs w:val="21"/>
        </w:rPr>
        <w:t>等信息。选择</w:t>
      </w:r>
      <w:r w:rsidRPr="0014039F">
        <w:rPr>
          <w:rFonts w:ascii="Arial" w:hAnsi="Arial" w:cs="Arial" w:hint="eastAsia"/>
          <w:color w:val="000000" w:themeColor="text1"/>
          <w:szCs w:val="21"/>
        </w:rPr>
        <w:t>完成</w:t>
      </w:r>
      <w:r w:rsidRPr="0014039F">
        <w:rPr>
          <w:rFonts w:ascii="Arial" w:hAnsi="Arial" w:cs="Arial"/>
          <w:color w:val="000000" w:themeColor="text1"/>
          <w:szCs w:val="21"/>
        </w:rPr>
        <w:t>后点击</w:t>
      </w:r>
      <w:r w:rsidRPr="0014039F">
        <w:rPr>
          <w:rFonts w:ascii="Arial" w:hAnsi="Arial" w:cs="Arial" w:hint="eastAsia"/>
          <w:color w:val="000000" w:themeColor="text1"/>
          <w:szCs w:val="21"/>
        </w:rPr>
        <w:t>确认表示</w:t>
      </w:r>
      <w:r w:rsidRPr="0014039F">
        <w:rPr>
          <w:rFonts w:ascii="Arial" w:hAnsi="Arial" w:cs="Arial"/>
          <w:color w:val="000000" w:themeColor="text1"/>
          <w:szCs w:val="21"/>
        </w:rPr>
        <w:t>选</w:t>
      </w:r>
      <w:r w:rsidRPr="0014039F">
        <w:rPr>
          <w:rFonts w:ascii="Arial" w:hAnsi="Arial" w:cs="Arial" w:hint="eastAsia"/>
          <w:color w:val="000000" w:themeColor="text1"/>
          <w:szCs w:val="21"/>
        </w:rPr>
        <w:t>中</w:t>
      </w:r>
      <w:r w:rsidRPr="0014039F">
        <w:rPr>
          <w:rFonts w:ascii="Arial" w:hAnsi="Arial" w:cs="Arial"/>
          <w:color w:val="000000" w:themeColor="text1"/>
          <w:szCs w:val="21"/>
        </w:rPr>
        <w:t>，</w:t>
      </w:r>
      <w:r w:rsidRPr="0014039F">
        <w:rPr>
          <w:rFonts w:ascii="Arial" w:hAnsi="Arial" w:cs="Arial" w:hint="eastAsia"/>
          <w:color w:val="000000" w:themeColor="text1"/>
          <w:szCs w:val="21"/>
        </w:rPr>
        <w:t>点击</w:t>
      </w:r>
      <w:r w:rsidRPr="0014039F">
        <w:rPr>
          <w:rFonts w:ascii="Arial" w:hAnsi="Arial" w:cs="Arial"/>
          <w:color w:val="000000" w:themeColor="text1"/>
          <w:szCs w:val="21"/>
        </w:rPr>
        <w:t>取消表示</w:t>
      </w:r>
      <w:r w:rsidRPr="0014039F">
        <w:rPr>
          <w:rFonts w:ascii="Arial" w:hAnsi="Arial" w:cs="Arial" w:hint="eastAsia"/>
          <w:color w:val="000000" w:themeColor="text1"/>
          <w:szCs w:val="21"/>
        </w:rPr>
        <w:t>取消</w:t>
      </w:r>
      <w:r w:rsidRPr="0014039F">
        <w:rPr>
          <w:rFonts w:ascii="Arial" w:hAnsi="Arial" w:cs="Arial"/>
          <w:color w:val="000000" w:themeColor="text1"/>
          <w:szCs w:val="21"/>
        </w:rPr>
        <w:t>商品的选择。</w:t>
      </w:r>
    </w:p>
    <w:p w:rsidR="00E7798C" w:rsidRPr="0014039F" w:rsidRDefault="00E7798C" w:rsidP="00E7798C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修改</w:t>
      </w:r>
      <w:r w:rsidRPr="0014039F">
        <w:rPr>
          <w:b/>
          <w:szCs w:val="21"/>
        </w:rPr>
        <w:t>：</w:t>
      </w:r>
      <w:r w:rsidRPr="0014039F">
        <w:rPr>
          <w:rFonts w:hint="eastAsia"/>
          <w:szCs w:val="21"/>
        </w:rPr>
        <w:t>如同</w:t>
      </w:r>
      <w:r w:rsidRPr="0014039F">
        <w:rPr>
          <w:szCs w:val="21"/>
        </w:rPr>
        <w:t>新增，</w:t>
      </w:r>
      <w:r w:rsidRPr="0014039F">
        <w:rPr>
          <w:rFonts w:hint="eastAsia"/>
          <w:szCs w:val="21"/>
        </w:rPr>
        <w:t>修改选择</w:t>
      </w:r>
      <w:r w:rsidRPr="0014039F">
        <w:rPr>
          <w:szCs w:val="21"/>
        </w:rPr>
        <w:t>商品，</w:t>
      </w:r>
      <w:r w:rsidRPr="0014039F">
        <w:rPr>
          <w:rFonts w:ascii="Arial" w:hAnsi="Arial" w:cs="Arial"/>
          <w:color w:val="000000" w:themeColor="text1"/>
          <w:szCs w:val="21"/>
        </w:rPr>
        <w:t>重新</w:t>
      </w:r>
      <w:r w:rsidRPr="0014039F">
        <w:rPr>
          <w:rFonts w:ascii="Arial" w:hAnsi="Arial" w:cs="Arial" w:hint="eastAsia"/>
          <w:color w:val="000000" w:themeColor="text1"/>
          <w:szCs w:val="21"/>
        </w:rPr>
        <w:t>输入商品</w:t>
      </w:r>
      <w:r w:rsidRPr="0014039F">
        <w:rPr>
          <w:rFonts w:ascii="Arial" w:hAnsi="Arial" w:cs="Arial"/>
          <w:color w:val="000000" w:themeColor="text1"/>
          <w:szCs w:val="21"/>
        </w:rPr>
        <w:t>排序来</w:t>
      </w:r>
      <w:r w:rsidRPr="0014039F">
        <w:rPr>
          <w:rFonts w:ascii="Arial" w:hAnsi="Arial" w:cs="Arial" w:hint="eastAsia"/>
          <w:color w:val="000000" w:themeColor="text1"/>
          <w:szCs w:val="21"/>
        </w:rPr>
        <w:t>调整</w:t>
      </w:r>
      <w:r w:rsidRPr="0014039F">
        <w:rPr>
          <w:rFonts w:ascii="Arial" w:hAnsi="Arial" w:cs="Arial" w:hint="eastAsia"/>
          <w:color w:val="000000" w:themeColor="text1"/>
          <w:szCs w:val="21"/>
        </w:rPr>
        <w:t>app</w:t>
      </w:r>
      <w:proofErr w:type="gramStart"/>
      <w:r w:rsidRPr="0014039F">
        <w:rPr>
          <w:rFonts w:ascii="Arial" w:hAnsi="Arial" w:cs="Arial"/>
          <w:color w:val="000000" w:themeColor="text1"/>
          <w:szCs w:val="21"/>
        </w:rPr>
        <w:t>端轮播</w:t>
      </w:r>
      <w:proofErr w:type="gramEnd"/>
      <w:r w:rsidRPr="0014039F">
        <w:rPr>
          <w:rFonts w:ascii="Arial" w:hAnsi="Arial" w:cs="Arial"/>
          <w:color w:val="000000" w:themeColor="text1"/>
          <w:szCs w:val="21"/>
        </w:rPr>
        <w:t>的顺序</w:t>
      </w:r>
    </w:p>
    <w:p w:rsidR="00E7798C" w:rsidRPr="0014039F" w:rsidRDefault="00E7798C" w:rsidP="00E7798C">
      <w:pPr>
        <w:pStyle w:val="a9"/>
        <w:numPr>
          <w:ilvl w:val="0"/>
          <w:numId w:val="3"/>
        </w:numPr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展示</w:t>
      </w:r>
      <w:r w:rsidRPr="0014039F">
        <w:rPr>
          <w:b/>
          <w:szCs w:val="21"/>
        </w:rPr>
        <w:t>数量设置：</w:t>
      </w:r>
      <w:r w:rsidRPr="0014039F">
        <w:rPr>
          <w:rFonts w:ascii="Arial" w:hAnsi="Arial" w:cs="Arial"/>
          <w:color w:val="000000" w:themeColor="text1"/>
          <w:szCs w:val="21"/>
        </w:rPr>
        <w:t>输入在</w:t>
      </w:r>
      <w:r w:rsidRPr="0014039F">
        <w:rPr>
          <w:rFonts w:ascii="Arial" w:hAnsi="Arial" w:cs="Arial"/>
          <w:color w:val="000000" w:themeColor="text1"/>
          <w:szCs w:val="21"/>
        </w:rPr>
        <w:t>app</w:t>
      </w:r>
      <w:proofErr w:type="gramStart"/>
      <w:r w:rsidRPr="0014039F">
        <w:rPr>
          <w:rFonts w:ascii="Arial" w:hAnsi="Arial" w:cs="Arial"/>
          <w:color w:val="000000" w:themeColor="text1"/>
          <w:szCs w:val="21"/>
        </w:rPr>
        <w:t>端想展示</w:t>
      </w:r>
      <w:proofErr w:type="gramEnd"/>
      <w:r w:rsidRPr="0014039F">
        <w:rPr>
          <w:rFonts w:ascii="Arial" w:hAnsi="Arial" w:cs="Arial"/>
          <w:color w:val="000000" w:themeColor="text1"/>
          <w:szCs w:val="21"/>
        </w:rPr>
        <w:t>的</w:t>
      </w:r>
      <w:r w:rsidRPr="0014039F">
        <w:rPr>
          <w:rFonts w:ascii="Arial" w:hAnsi="Arial" w:cs="Arial" w:hint="eastAsia"/>
          <w:color w:val="000000" w:themeColor="text1"/>
          <w:szCs w:val="21"/>
        </w:rPr>
        <w:t>商品</w:t>
      </w:r>
      <w:r w:rsidRPr="0014039F">
        <w:rPr>
          <w:rFonts w:ascii="Arial" w:hAnsi="Arial" w:cs="Arial"/>
          <w:color w:val="000000" w:themeColor="text1"/>
          <w:szCs w:val="21"/>
        </w:rPr>
        <w:t>的数量，点击确认</w:t>
      </w:r>
      <w:r w:rsidRPr="0014039F">
        <w:rPr>
          <w:rFonts w:ascii="Arial" w:hAnsi="Arial" w:cs="Arial" w:hint="eastAsia"/>
          <w:color w:val="000000" w:themeColor="text1"/>
          <w:szCs w:val="21"/>
        </w:rPr>
        <w:t>，</w:t>
      </w:r>
      <w:r w:rsidRPr="0014039F">
        <w:rPr>
          <w:rFonts w:ascii="Arial" w:hAnsi="Arial" w:cs="Arial"/>
          <w:color w:val="000000" w:themeColor="text1"/>
          <w:szCs w:val="21"/>
        </w:rPr>
        <w:t>原商品展示数为已设置的数不可修改</w:t>
      </w:r>
      <w:r w:rsidRPr="0014039F">
        <w:rPr>
          <w:rFonts w:ascii="Arial" w:hAnsi="Arial" w:cs="Arial" w:hint="eastAsia"/>
          <w:color w:val="000000" w:themeColor="text1"/>
          <w:szCs w:val="21"/>
        </w:rPr>
        <w:t>，</w:t>
      </w:r>
      <w:r w:rsidRPr="0014039F">
        <w:rPr>
          <w:rFonts w:hint="eastAsia"/>
          <w:szCs w:val="21"/>
        </w:rPr>
        <w:t>系统默认热门</w:t>
      </w:r>
      <w:proofErr w:type="gramStart"/>
      <w:r w:rsidRPr="0014039F">
        <w:rPr>
          <w:rFonts w:hint="eastAsia"/>
          <w:szCs w:val="21"/>
        </w:rPr>
        <w:t>位商品</w:t>
      </w:r>
      <w:proofErr w:type="gramEnd"/>
      <w:r w:rsidRPr="0014039F">
        <w:rPr>
          <w:rFonts w:hint="eastAsia"/>
          <w:szCs w:val="21"/>
        </w:rPr>
        <w:t>显示数量为</w:t>
      </w:r>
      <w:r w:rsidRPr="0014039F">
        <w:rPr>
          <w:rFonts w:hint="eastAsia"/>
          <w:szCs w:val="21"/>
        </w:rPr>
        <w:t>20</w:t>
      </w:r>
      <w:r w:rsidRPr="0014039F">
        <w:rPr>
          <w:rFonts w:hint="eastAsia"/>
          <w:szCs w:val="21"/>
        </w:rPr>
        <w:t>，可通过“展示数量设置”进行更改显示数量，最多显示</w:t>
      </w:r>
      <w:r w:rsidRPr="0014039F">
        <w:rPr>
          <w:rFonts w:hint="eastAsia"/>
          <w:szCs w:val="21"/>
        </w:rPr>
        <w:t>200</w:t>
      </w:r>
      <w:r w:rsidRPr="0014039F">
        <w:rPr>
          <w:rFonts w:hint="eastAsia"/>
          <w:szCs w:val="21"/>
        </w:rPr>
        <w:t>个，最少显示</w:t>
      </w:r>
      <w:r w:rsidRPr="0014039F">
        <w:rPr>
          <w:rFonts w:hint="eastAsia"/>
          <w:szCs w:val="21"/>
        </w:rPr>
        <w:t>1</w:t>
      </w:r>
      <w:r w:rsidRPr="0014039F">
        <w:rPr>
          <w:rFonts w:hint="eastAsia"/>
          <w:szCs w:val="21"/>
        </w:rPr>
        <w:t>个；</w:t>
      </w:r>
    </w:p>
    <w:p w:rsidR="00E7798C" w:rsidRPr="008B56D3" w:rsidRDefault="00E7798C" w:rsidP="00E7798C">
      <w:pPr>
        <w:pStyle w:val="a9"/>
        <w:ind w:left="420" w:firstLineChars="0" w:firstLine="0"/>
      </w:pPr>
    </w:p>
    <w:p w:rsidR="00E7798C" w:rsidRPr="00E7798C" w:rsidRDefault="00E7798C" w:rsidP="00E7798C"/>
    <w:p w:rsidR="00A70E29" w:rsidRDefault="00A70E29">
      <w:pPr>
        <w:pStyle w:val="3"/>
        <w:rPr>
          <w:b/>
          <w:sz w:val="28"/>
          <w:szCs w:val="28"/>
        </w:rPr>
      </w:pPr>
      <w:r w:rsidRPr="00A70E29">
        <w:rPr>
          <w:rFonts w:hint="eastAsia"/>
          <w:b/>
          <w:sz w:val="28"/>
          <w:szCs w:val="28"/>
        </w:rPr>
        <w:t>订单</w:t>
      </w:r>
      <w:r w:rsidR="00B4649A">
        <w:rPr>
          <w:b/>
          <w:sz w:val="28"/>
          <w:szCs w:val="28"/>
        </w:rPr>
        <w:t>管理</w:t>
      </w:r>
    </w:p>
    <w:p w:rsidR="004010F8" w:rsidRPr="0014039F" w:rsidRDefault="004010F8" w:rsidP="004010F8">
      <w:pPr>
        <w:numPr>
          <w:ilvl w:val="0"/>
          <w:numId w:val="3"/>
        </w:numPr>
        <w:tabs>
          <w:tab w:val="left" w:pos="312"/>
        </w:tabs>
        <w:rPr>
          <w:rFonts w:ascii="Arial" w:hAnsi="Arial" w:cs="Arial"/>
          <w:sz w:val="18"/>
          <w:szCs w:val="18"/>
        </w:rPr>
      </w:pPr>
      <w:r w:rsidRPr="0014039F">
        <w:rPr>
          <w:rFonts w:hint="eastAsia"/>
          <w:b/>
          <w:sz w:val="18"/>
          <w:szCs w:val="18"/>
        </w:rPr>
        <w:t>查询</w:t>
      </w:r>
      <w:r w:rsidRPr="0014039F">
        <w:rPr>
          <w:sz w:val="18"/>
          <w:szCs w:val="18"/>
        </w:rPr>
        <w:t>：</w:t>
      </w:r>
      <w:r w:rsidRPr="0014039F">
        <w:rPr>
          <w:rFonts w:ascii="Arial" w:hAnsi="Arial" w:cs="Arial" w:hint="eastAsia"/>
          <w:sz w:val="18"/>
          <w:szCs w:val="18"/>
        </w:rPr>
        <w:t>订单号、订单状态、订单日期区间、校边店、下单人、下单人手机号、付款时间。</w:t>
      </w:r>
    </w:p>
    <w:p w:rsidR="004010F8" w:rsidRPr="0014039F" w:rsidRDefault="004010F8" w:rsidP="004010F8">
      <w:pPr>
        <w:numPr>
          <w:ilvl w:val="0"/>
          <w:numId w:val="3"/>
        </w:numPr>
        <w:tabs>
          <w:tab w:val="left" w:pos="312"/>
        </w:tabs>
        <w:rPr>
          <w:rFonts w:ascii="Arial" w:hAnsi="Arial" w:cs="Arial"/>
          <w:sz w:val="18"/>
          <w:szCs w:val="18"/>
        </w:rPr>
      </w:pPr>
      <w:r w:rsidRPr="0014039F">
        <w:rPr>
          <w:rFonts w:hint="eastAsia"/>
          <w:b/>
          <w:sz w:val="18"/>
          <w:szCs w:val="18"/>
        </w:rPr>
        <w:t>列表</w:t>
      </w:r>
      <w:r w:rsidRPr="0014039F">
        <w:rPr>
          <w:b/>
          <w:sz w:val="18"/>
          <w:szCs w:val="18"/>
        </w:rPr>
        <w:t>展示：</w:t>
      </w:r>
      <w:r w:rsidRPr="0014039F">
        <w:rPr>
          <w:rFonts w:ascii="Arial" w:hAnsi="Arial" w:cs="Arial" w:hint="eastAsia"/>
          <w:sz w:val="18"/>
          <w:szCs w:val="18"/>
        </w:rPr>
        <w:t>订单号、订单状态、校边店、商品总数、订单金额、下单人、下单人手机号、订单日期。</w:t>
      </w:r>
    </w:p>
    <w:p w:rsidR="004010F8" w:rsidRPr="0014039F" w:rsidRDefault="004010F8" w:rsidP="004010F8">
      <w:pPr>
        <w:numPr>
          <w:ilvl w:val="0"/>
          <w:numId w:val="3"/>
        </w:numPr>
        <w:tabs>
          <w:tab w:val="left" w:pos="312"/>
        </w:tabs>
        <w:rPr>
          <w:rFonts w:ascii="Arial" w:hAnsi="Arial" w:cs="Arial"/>
          <w:sz w:val="18"/>
          <w:szCs w:val="18"/>
        </w:rPr>
      </w:pPr>
      <w:r w:rsidRPr="0014039F">
        <w:rPr>
          <w:rFonts w:ascii="Arial" w:hAnsi="Arial" w:cs="Arial" w:hint="eastAsia"/>
          <w:b/>
          <w:sz w:val="18"/>
          <w:szCs w:val="18"/>
        </w:rPr>
        <w:t>查看</w:t>
      </w:r>
      <w:r w:rsidRPr="0014039F">
        <w:rPr>
          <w:rFonts w:ascii="Arial" w:hAnsi="Arial" w:cs="Arial"/>
          <w:b/>
          <w:sz w:val="18"/>
          <w:szCs w:val="18"/>
        </w:rPr>
        <w:t>详情：</w:t>
      </w:r>
      <w:r w:rsidRPr="0014039F">
        <w:rPr>
          <w:rFonts w:ascii="Arial" w:hAnsi="Arial" w:cs="Arial" w:hint="eastAsia"/>
          <w:sz w:val="18"/>
          <w:szCs w:val="18"/>
        </w:rPr>
        <w:t>显示所选订单的详细信息。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 w:val="18"/>
          <w:szCs w:val="18"/>
        </w:rPr>
      </w:pPr>
      <w:r w:rsidRPr="0014039F">
        <w:rPr>
          <w:rFonts w:hint="eastAsia"/>
          <w:b/>
          <w:sz w:val="18"/>
          <w:szCs w:val="18"/>
        </w:rPr>
        <w:lastRenderedPageBreak/>
        <w:t>订单</w:t>
      </w:r>
      <w:r w:rsidRPr="0014039F">
        <w:rPr>
          <w:b/>
          <w:sz w:val="18"/>
          <w:szCs w:val="18"/>
        </w:rPr>
        <w:t>取消：</w:t>
      </w:r>
      <w:r w:rsidRPr="0014039F">
        <w:rPr>
          <w:rFonts w:ascii="Arial" w:hAnsi="Arial" w:cs="Arial" w:hint="eastAsia"/>
          <w:sz w:val="18"/>
          <w:szCs w:val="18"/>
        </w:rPr>
        <w:t>取消选中订单，订单管理页面，选中一条订单信息，点击订单取消按钮。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 w:val="18"/>
          <w:szCs w:val="18"/>
        </w:rPr>
      </w:pPr>
      <w:r w:rsidRPr="0014039F">
        <w:rPr>
          <w:rFonts w:hint="eastAsia"/>
          <w:b/>
          <w:sz w:val="18"/>
          <w:szCs w:val="18"/>
        </w:rPr>
        <w:t>订单</w:t>
      </w:r>
      <w:r w:rsidRPr="0014039F">
        <w:rPr>
          <w:b/>
          <w:sz w:val="18"/>
          <w:szCs w:val="18"/>
        </w:rPr>
        <w:t>备注：</w:t>
      </w:r>
      <w:r w:rsidRPr="0014039F">
        <w:rPr>
          <w:rFonts w:ascii="Arial" w:hAnsi="Arial" w:cs="Arial" w:hint="eastAsia"/>
          <w:sz w:val="18"/>
          <w:szCs w:val="18"/>
        </w:rPr>
        <w:t>店长或管理员想要为所选订单添加备注，用户在订单管理页面，选中一条订单信息，点击订单备注按钮。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 w:val="18"/>
          <w:szCs w:val="18"/>
        </w:rPr>
      </w:pPr>
      <w:r w:rsidRPr="0014039F">
        <w:rPr>
          <w:rFonts w:hint="eastAsia"/>
          <w:b/>
          <w:sz w:val="18"/>
          <w:szCs w:val="18"/>
        </w:rPr>
        <w:t>确认</w:t>
      </w:r>
      <w:r w:rsidRPr="0014039F">
        <w:rPr>
          <w:b/>
          <w:sz w:val="18"/>
          <w:szCs w:val="18"/>
        </w:rPr>
        <w:t>付款：</w:t>
      </w:r>
      <w:r w:rsidRPr="0014039F">
        <w:rPr>
          <w:rFonts w:ascii="Arial" w:hAnsi="Arial" w:cs="Arial" w:hint="eastAsia"/>
          <w:sz w:val="18"/>
          <w:szCs w:val="18"/>
        </w:rPr>
        <w:t>某订单已经付款，店长确认该订单付款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Cs w:val="21"/>
        </w:rPr>
      </w:pPr>
      <w:r w:rsidRPr="0014039F">
        <w:rPr>
          <w:rFonts w:ascii="Arial" w:hAnsi="Arial" w:cs="Arial" w:hint="eastAsia"/>
          <w:b/>
          <w:szCs w:val="21"/>
        </w:rPr>
        <w:t>取消付款</w:t>
      </w:r>
      <w:r w:rsidRPr="0014039F">
        <w:rPr>
          <w:rFonts w:ascii="Arial" w:hAnsi="Arial" w:cs="Arial"/>
          <w:b/>
          <w:szCs w:val="21"/>
        </w:rPr>
        <w:t>：</w:t>
      </w:r>
      <w:r w:rsidRPr="0014039F">
        <w:rPr>
          <w:rFonts w:ascii="Arial" w:hAnsi="Arial" w:cs="Arial" w:hint="eastAsia"/>
          <w:szCs w:val="21"/>
        </w:rPr>
        <w:t>某订单已取消付款，店长取消该订单付款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订单</w:t>
      </w:r>
      <w:r w:rsidRPr="0014039F">
        <w:rPr>
          <w:b/>
          <w:szCs w:val="21"/>
        </w:rPr>
        <w:t>到货：</w:t>
      </w:r>
      <w:r w:rsidRPr="0014039F">
        <w:rPr>
          <w:rFonts w:ascii="Arial" w:hAnsi="Arial" w:cs="Arial" w:hint="eastAsia"/>
          <w:szCs w:val="21"/>
        </w:rPr>
        <w:t>修改订单状态为已到货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取消</w:t>
      </w:r>
      <w:r w:rsidRPr="0014039F">
        <w:rPr>
          <w:b/>
          <w:szCs w:val="21"/>
        </w:rPr>
        <w:t>到货：</w:t>
      </w:r>
      <w:r w:rsidRPr="0014039F">
        <w:rPr>
          <w:rFonts w:ascii="Arial" w:hAnsi="Arial" w:cs="Arial" w:hint="eastAsia"/>
          <w:szCs w:val="21"/>
        </w:rPr>
        <w:t>取消订单已到货状态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订单</w:t>
      </w:r>
      <w:r w:rsidRPr="0014039F">
        <w:rPr>
          <w:b/>
          <w:szCs w:val="21"/>
        </w:rPr>
        <w:t>已取货：</w:t>
      </w:r>
      <w:r w:rsidRPr="0014039F">
        <w:rPr>
          <w:rFonts w:ascii="Arial" w:hAnsi="Arial" w:cs="Arial" w:hint="eastAsia"/>
          <w:szCs w:val="21"/>
        </w:rPr>
        <w:t>修改订单状态为已取货</w:t>
      </w:r>
    </w:p>
    <w:p w:rsidR="004010F8" w:rsidRPr="0014039F" w:rsidRDefault="004010F8" w:rsidP="004010F8">
      <w:pPr>
        <w:pStyle w:val="a9"/>
        <w:numPr>
          <w:ilvl w:val="0"/>
          <w:numId w:val="3"/>
        </w:numPr>
        <w:tabs>
          <w:tab w:val="left" w:pos="312"/>
        </w:tabs>
        <w:ind w:firstLineChars="0"/>
        <w:rPr>
          <w:szCs w:val="21"/>
        </w:rPr>
      </w:pPr>
      <w:r w:rsidRPr="0014039F">
        <w:rPr>
          <w:rFonts w:hint="eastAsia"/>
          <w:b/>
          <w:szCs w:val="21"/>
        </w:rPr>
        <w:t>批量导出订单</w:t>
      </w:r>
      <w:r w:rsidRPr="0014039F">
        <w:rPr>
          <w:rFonts w:hint="eastAsia"/>
          <w:szCs w:val="21"/>
        </w:rPr>
        <w:t>，系统按照京东万家</w:t>
      </w:r>
      <w:r w:rsidRPr="0014039F">
        <w:rPr>
          <w:rFonts w:hint="eastAsia"/>
          <w:szCs w:val="21"/>
        </w:rPr>
        <w:t>/</w:t>
      </w:r>
      <w:r w:rsidRPr="0014039F">
        <w:rPr>
          <w:rFonts w:hint="eastAsia"/>
          <w:szCs w:val="21"/>
        </w:rPr>
        <w:t>非京东万家的商品列表（分两个渠道）导出</w:t>
      </w:r>
      <w:r w:rsidRPr="0014039F">
        <w:rPr>
          <w:rFonts w:hint="eastAsia"/>
          <w:szCs w:val="21"/>
        </w:rPr>
        <w:t>2</w:t>
      </w:r>
      <w:r w:rsidRPr="0014039F">
        <w:rPr>
          <w:rFonts w:hint="eastAsia"/>
          <w:szCs w:val="21"/>
        </w:rPr>
        <w:t>个文件，各自文件的命名规则为：</w:t>
      </w:r>
      <w:r w:rsidRPr="0014039F">
        <w:rPr>
          <w:szCs w:val="21"/>
        </w:rPr>
        <w:t>店名</w:t>
      </w:r>
      <w:r w:rsidRPr="0014039F">
        <w:rPr>
          <w:szCs w:val="21"/>
        </w:rPr>
        <w:t>+</w:t>
      </w:r>
      <w:r w:rsidRPr="0014039F">
        <w:rPr>
          <w:szCs w:val="21"/>
        </w:rPr>
        <w:t>时间戳</w:t>
      </w:r>
      <w:r w:rsidRPr="0014039F">
        <w:rPr>
          <w:szCs w:val="21"/>
        </w:rPr>
        <w:t>+</w:t>
      </w:r>
      <w:r w:rsidRPr="0014039F">
        <w:rPr>
          <w:szCs w:val="21"/>
        </w:rPr>
        <w:t>渠道</w:t>
      </w:r>
      <w:r w:rsidRPr="0014039F">
        <w:rPr>
          <w:rFonts w:hint="eastAsia"/>
          <w:szCs w:val="21"/>
        </w:rPr>
        <w:t>；</w:t>
      </w:r>
    </w:p>
    <w:p w:rsidR="00A70E29" w:rsidRPr="0014039F" w:rsidRDefault="004010F8" w:rsidP="00A70E29">
      <w:pPr>
        <w:pStyle w:val="a9"/>
        <w:numPr>
          <w:ilvl w:val="0"/>
          <w:numId w:val="3"/>
        </w:numPr>
        <w:ind w:firstLineChars="0"/>
        <w:rPr>
          <w:szCs w:val="21"/>
          <w:u w:val="single"/>
        </w:rPr>
      </w:pPr>
      <w:r w:rsidRPr="0014039F">
        <w:rPr>
          <w:rFonts w:hint="eastAsia"/>
          <w:szCs w:val="21"/>
        </w:rPr>
        <w:t>订单的下载时间、下载次数需要留痕，多次下载需要每次都留痕下载时间；</w:t>
      </w:r>
    </w:p>
    <w:p w:rsidR="008D63EB" w:rsidRDefault="008D63EB">
      <w:pPr>
        <w:pStyle w:val="3"/>
        <w:rPr>
          <w:b/>
          <w:sz w:val="28"/>
          <w:szCs w:val="28"/>
        </w:rPr>
      </w:pPr>
      <w:r w:rsidRPr="008D63EB">
        <w:rPr>
          <w:rFonts w:hint="eastAsia"/>
          <w:b/>
          <w:sz w:val="28"/>
          <w:szCs w:val="28"/>
        </w:rPr>
        <w:t>团购</w:t>
      </w:r>
      <w:r w:rsidRPr="008D63EB">
        <w:rPr>
          <w:b/>
          <w:sz w:val="28"/>
          <w:szCs w:val="28"/>
        </w:rPr>
        <w:t>订单管理</w:t>
      </w:r>
      <w:bookmarkStart w:id="46" w:name="_GoBack"/>
      <w:bookmarkEnd w:id="46"/>
    </w:p>
    <w:p w:rsidR="008D63EB" w:rsidRPr="008D63EB" w:rsidRDefault="008D63EB" w:rsidP="008D63EB">
      <w:pPr>
        <w:pStyle w:val="a9"/>
        <w:numPr>
          <w:ilvl w:val="0"/>
          <w:numId w:val="3"/>
        </w:numPr>
        <w:ind w:firstLineChars="0"/>
        <w:rPr>
          <w:u w:val="single"/>
        </w:rPr>
      </w:pPr>
      <w:r w:rsidRPr="008D63EB">
        <w:rPr>
          <w:rFonts w:hint="eastAsia"/>
          <w:b/>
        </w:rPr>
        <w:t>查询</w:t>
      </w:r>
      <w:r w:rsidRPr="008D63EB">
        <w:rPr>
          <w:b/>
        </w:rPr>
        <w:t>：</w:t>
      </w:r>
      <w:r>
        <w:rPr>
          <w:rFonts w:hint="eastAsia"/>
        </w:rPr>
        <w:t>支持</w:t>
      </w:r>
      <w:r>
        <w:rPr>
          <w:rFonts w:ascii="Arial" w:hAnsi="Arial" w:cs="Arial" w:hint="eastAsia"/>
          <w:sz w:val="18"/>
        </w:rPr>
        <w:t>代购订单号，京东订单号、</w:t>
      </w:r>
      <w:r>
        <w:rPr>
          <w:rFonts w:ascii="Arial" w:hAnsi="Arial" w:cs="Arial" w:hint="eastAsia"/>
          <w:sz w:val="18"/>
        </w:rPr>
        <w:t>excel</w:t>
      </w:r>
      <w:r>
        <w:rPr>
          <w:rFonts w:ascii="Arial" w:hAnsi="Arial" w:cs="Arial" w:hint="eastAsia"/>
          <w:sz w:val="18"/>
        </w:rPr>
        <w:t>批次号、下载时间区间查询</w:t>
      </w:r>
    </w:p>
    <w:p w:rsidR="008D63EB" w:rsidRPr="008D63EB" w:rsidRDefault="008D63EB" w:rsidP="008D63EB">
      <w:pPr>
        <w:pStyle w:val="a9"/>
        <w:numPr>
          <w:ilvl w:val="0"/>
          <w:numId w:val="3"/>
        </w:numPr>
        <w:ind w:firstLineChars="0"/>
        <w:rPr>
          <w:u w:val="single"/>
        </w:rPr>
      </w:pPr>
      <w:r w:rsidRPr="008D63EB">
        <w:rPr>
          <w:rFonts w:ascii="Arial" w:hAnsi="Arial" w:cs="Arial" w:hint="eastAsia"/>
          <w:b/>
          <w:sz w:val="18"/>
        </w:rPr>
        <w:t>列表</w:t>
      </w:r>
      <w:r w:rsidRPr="008D63EB">
        <w:rPr>
          <w:rFonts w:ascii="Arial" w:hAnsi="Arial" w:cs="Arial"/>
          <w:b/>
          <w:sz w:val="18"/>
        </w:rPr>
        <w:t>展示：</w:t>
      </w:r>
      <w:r>
        <w:rPr>
          <w:rFonts w:ascii="Arial" w:hAnsi="Arial" w:cs="Arial" w:hint="eastAsia"/>
          <w:sz w:val="18"/>
        </w:rPr>
        <w:t>代购订单号、京东订单号、批次号、渠道、导出时间。</w:t>
      </w:r>
    </w:p>
    <w:p w:rsidR="008D63EB" w:rsidRDefault="008D63EB" w:rsidP="008D63EB">
      <w:pPr>
        <w:pStyle w:val="a9"/>
        <w:numPr>
          <w:ilvl w:val="0"/>
          <w:numId w:val="3"/>
        </w:numPr>
        <w:ind w:firstLineChars="0"/>
      </w:pPr>
      <w:r w:rsidRPr="008D63EB">
        <w:rPr>
          <w:rFonts w:hint="eastAsia"/>
          <w:b/>
        </w:rPr>
        <w:t>新增：</w:t>
      </w:r>
      <w:r>
        <w:t>订单导出时</w:t>
      </w:r>
      <w:proofErr w:type="gramStart"/>
      <w:r>
        <w:rPr>
          <w:rFonts w:hint="eastAsia"/>
        </w:rPr>
        <w:t>生成团</w:t>
      </w:r>
      <w:proofErr w:type="gramEnd"/>
      <w:r>
        <w:rPr>
          <w:rFonts w:hint="eastAsia"/>
        </w:rPr>
        <w:t>购</w:t>
      </w:r>
      <w:r>
        <w:t>订单</w:t>
      </w:r>
    </w:p>
    <w:p w:rsidR="00E84AEC" w:rsidRPr="008D63EB" w:rsidRDefault="00E84AEC" w:rsidP="00E84AEC">
      <w:pPr>
        <w:pStyle w:val="a9"/>
        <w:ind w:left="420" w:firstLineChars="0" w:firstLine="0"/>
      </w:pPr>
    </w:p>
    <w:p w:rsidR="00A510B1" w:rsidRPr="002A52DC" w:rsidRDefault="00A510B1" w:rsidP="00A510B1">
      <w:pPr>
        <w:pStyle w:val="1"/>
        <w:rPr>
          <w:rFonts w:asciiTheme="majorEastAsia" w:eastAsiaTheme="majorEastAsia" w:hAnsiTheme="majorEastAsia"/>
          <w:b/>
          <w:sz w:val="44"/>
        </w:rPr>
      </w:pPr>
      <w:r w:rsidRPr="002A52DC">
        <w:rPr>
          <w:rFonts w:asciiTheme="majorEastAsia" w:eastAsiaTheme="majorEastAsia" w:hAnsiTheme="majorEastAsia" w:hint="eastAsia"/>
          <w:b/>
          <w:sz w:val="44"/>
        </w:rPr>
        <w:t>项目</w:t>
      </w:r>
      <w:r w:rsidRPr="002A52DC">
        <w:rPr>
          <w:rFonts w:asciiTheme="majorEastAsia" w:eastAsiaTheme="majorEastAsia" w:hAnsiTheme="majorEastAsia"/>
          <w:b/>
          <w:sz w:val="44"/>
        </w:rPr>
        <w:t>技术</w:t>
      </w:r>
      <w:r w:rsidR="002A52DC" w:rsidRPr="002A52DC">
        <w:rPr>
          <w:rFonts w:asciiTheme="majorEastAsia" w:eastAsiaTheme="majorEastAsia" w:hAnsiTheme="majorEastAsia" w:hint="eastAsia"/>
          <w:b/>
          <w:sz w:val="44"/>
        </w:rPr>
        <w:t>（前端）</w:t>
      </w:r>
    </w:p>
    <w:p w:rsidR="00A510B1" w:rsidRDefault="00A510B1" w:rsidP="00A510B1">
      <w:pPr>
        <w:pStyle w:val="2"/>
      </w:pP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UE+</w:t>
      </w:r>
      <w:r>
        <w:t>Element-ui</w:t>
      </w:r>
      <w:proofErr w:type="spellEnd"/>
      <w:r>
        <w:t xml:space="preserve"> </w:t>
      </w:r>
      <w:r>
        <w:rPr>
          <w:rFonts w:hint="eastAsia"/>
        </w:rPr>
        <w:t>技术</w:t>
      </w:r>
    </w:p>
    <w:p w:rsidR="00A510B1" w:rsidRPr="00A510B1" w:rsidRDefault="00A510B1" w:rsidP="00A510B1"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京东</w:t>
      </w:r>
      <w:r>
        <w:t>行走书店项目</w:t>
      </w:r>
      <w:r>
        <w:rPr>
          <w:rFonts w:hint="eastAsia"/>
        </w:rPr>
        <w:t>用</w:t>
      </w:r>
      <w:proofErr w:type="spellStart"/>
      <w:r>
        <w:rPr>
          <w:rFonts w:hint="eastAsia"/>
        </w:rPr>
        <w:t>VUE+Element-ui</w:t>
      </w:r>
      <w:proofErr w:type="spellEnd"/>
      <w:r>
        <w:rPr>
          <w:rFonts w:hint="eastAsia"/>
        </w:rPr>
        <w:t>技术</w:t>
      </w:r>
      <w:r>
        <w:t>，</w:t>
      </w:r>
      <w:r>
        <w:rPr>
          <w:rFonts w:hint="eastAsia"/>
        </w:rPr>
        <w:t>团队封装的</w:t>
      </w:r>
      <w:r>
        <w:t>框架</w:t>
      </w:r>
      <w:r>
        <w:rPr>
          <w:rFonts w:hint="eastAsia"/>
        </w:rPr>
        <w:t>,</w:t>
      </w:r>
      <w:r>
        <w:rPr>
          <w:rFonts w:hint="eastAsia"/>
        </w:rPr>
        <w:t>结合</w:t>
      </w:r>
      <w:r>
        <w:t>框架进行项目开发。</w:t>
      </w:r>
      <w:r>
        <w:rPr>
          <w:rFonts w:hint="eastAsia"/>
        </w:rPr>
        <w:t xml:space="preserve"> </w:t>
      </w:r>
    </w:p>
    <w:p w:rsidR="00F74305" w:rsidRPr="00860A84" w:rsidRDefault="00E84AEC">
      <w:pPr>
        <w:pStyle w:val="1"/>
        <w:rPr>
          <w:rFonts w:eastAsia="宋体"/>
          <w:b/>
          <w:sz w:val="44"/>
        </w:rPr>
      </w:pPr>
      <w:r w:rsidRPr="00860A84">
        <w:rPr>
          <w:rFonts w:eastAsia="宋体" w:hint="eastAsia"/>
          <w:b/>
          <w:sz w:val="44"/>
        </w:rPr>
        <w:t>项目</w:t>
      </w:r>
      <w:r w:rsidRPr="00860A84">
        <w:rPr>
          <w:rFonts w:eastAsia="宋体"/>
          <w:b/>
          <w:sz w:val="44"/>
        </w:rPr>
        <w:t>运行环境</w:t>
      </w:r>
      <w:r w:rsidR="00894FC3">
        <w:rPr>
          <w:rFonts w:eastAsia="宋体" w:hint="eastAsia"/>
          <w:b/>
          <w:sz w:val="44"/>
        </w:rPr>
        <w:t>（前端）</w:t>
      </w:r>
    </w:p>
    <w:p w:rsidR="003A51A2" w:rsidRPr="00E84AEC" w:rsidRDefault="0092438B" w:rsidP="00E84AEC">
      <w:pPr>
        <w:pStyle w:val="2"/>
      </w:pPr>
      <w:bookmarkStart w:id="47" w:name="_Toc30936"/>
      <w:r>
        <w:rPr>
          <w:rFonts w:hint="eastAsia"/>
        </w:rPr>
        <w:t>环境</w:t>
      </w:r>
      <w:r w:rsidR="00E84AEC">
        <w:rPr>
          <w:rFonts w:hint="eastAsia"/>
        </w:rPr>
        <w:t>配置</w:t>
      </w:r>
      <w:r w:rsidR="003A51A2">
        <w:rPr>
          <w:rFonts w:hint="eastAsia"/>
        </w:rPr>
        <w:t>：</w:t>
      </w:r>
      <w:bookmarkEnd w:id="47"/>
    </w:p>
    <w:p w:rsidR="00E84AEC" w:rsidRPr="002E0CA4" w:rsidRDefault="00E84AEC" w:rsidP="00E84AEC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安装</w:t>
      </w:r>
      <w:r>
        <w:t>node.js</w:t>
      </w:r>
      <w:r>
        <w:rPr>
          <w:rFonts w:ascii="Tahoma" w:hAnsi="Tahoma" w:cs="Tahoma"/>
          <w:color w:val="222222"/>
          <w:szCs w:val="21"/>
          <w:shd w:val="clear" w:color="auto" w:fill="FFFFFF"/>
        </w:rPr>
        <w:t>（</w:t>
      </w:r>
      <w:r>
        <w:rPr>
          <w:rFonts w:ascii="Tahoma" w:hAnsi="Tahoma" w:cs="Tahoma"/>
          <w:color w:val="222222"/>
          <w:szCs w:val="21"/>
          <w:shd w:val="clear" w:color="auto" w:fill="FFFFFF"/>
        </w:rPr>
        <w:t>JavaScript</w:t>
      </w:r>
      <w:r>
        <w:rPr>
          <w:rFonts w:ascii="Tahoma" w:hAnsi="Tahoma" w:cs="Tahoma"/>
          <w:color w:val="222222"/>
          <w:szCs w:val="21"/>
          <w:shd w:val="clear" w:color="auto" w:fill="FFFFFF"/>
        </w:rPr>
        <w:t>运行环境）打开命令行（</w:t>
      </w:r>
      <w:proofErr w:type="spellStart"/>
      <w:r>
        <w:rPr>
          <w:rFonts w:ascii="Tahoma" w:hAnsi="Tahoma" w:cs="Tahoma"/>
          <w:color w:val="222222"/>
          <w:szCs w:val="21"/>
          <w:shd w:val="clear" w:color="auto" w:fill="FFFFFF"/>
        </w:rPr>
        <w:t>Windows+R</w:t>
      </w:r>
      <w:proofErr w:type="spellEnd"/>
      <w:r>
        <w:rPr>
          <w:rFonts w:ascii="Tahoma" w:hAnsi="Tahoma" w:cs="Tahoma"/>
          <w:color w:val="222222"/>
          <w:szCs w:val="21"/>
          <w:shd w:val="clear" w:color="auto" w:fill="FFFFFF"/>
        </w:rPr>
        <w:t>）快捷键打开</w:t>
      </w:r>
      <w:proofErr w:type="spellStart"/>
      <w:r>
        <w:rPr>
          <w:rFonts w:ascii="Tahoma" w:hAnsi="Tahoma" w:cs="Tahoma"/>
          <w:color w:val="222222"/>
          <w:szCs w:val="21"/>
          <w:shd w:val="clear" w:color="auto" w:fill="FFFFFF"/>
        </w:rPr>
        <w:t>cmd</w:t>
      </w:r>
      <w:proofErr w:type="spellEnd"/>
      <w:r>
        <w:rPr>
          <w:rFonts w:ascii="Tahoma" w:hAnsi="Tahoma" w:cs="Tahoma"/>
          <w:color w:val="222222"/>
          <w:szCs w:val="21"/>
          <w:shd w:val="clear" w:color="auto" w:fill="FFFFFF"/>
        </w:rPr>
        <w:t>窗口，输入</w:t>
      </w:r>
      <w:r>
        <w:rPr>
          <w:rFonts w:ascii="Tahoma" w:hAnsi="Tahoma" w:cs="Tahoma"/>
          <w:color w:val="222222"/>
          <w:szCs w:val="21"/>
          <w:shd w:val="clear" w:color="auto" w:fill="FFFFFF"/>
        </w:rPr>
        <w:t xml:space="preserve"> node -v </w:t>
      </w:r>
      <w:r>
        <w:rPr>
          <w:rFonts w:ascii="Tahoma" w:hAnsi="Tahoma" w:cs="Tahoma"/>
          <w:color w:val="222222"/>
          <w:szCs w:val="21"/>
          <w:shd w:val="clear" w:color="auto" w:fill="FFFFFF"/>
        </w:rPr>
        <w:t>，如果出现版本号，那就安装成功！</w:t>
      </w:r>
    </w:p>
    <w:p w:rsidR="002E0CA4" w:rsidRDefault="002E0CA4" w:rsidP="00E84AEC">
      <w:pPr>
        <w:pStyle w:val="a9"/>
        <w:numPr>
          <w:ilvl w:val="0"/>
          <w:numId w:val="3"/>
        </w:numPr>
        <w:ind w:firstLineChars="0"/>
      </w:pPr>
      <w:r>
        <w:rPr>
          <w:rFonts w:ascii="Tahoma" w:hAnsi="Tahoma" w:cs="Tahoma"/>
          <w:color w:val="222222"/>
          <w:szCs w:val="21"/>
          <w:shd w:val="clear" w:color="auto" w:fill="FFFFFF"/>
        </w:rPr>
        <w:t>安装项目依赖：</w:t>
      </w:r>
      <w:proofErr w:type="spellStart"/>
      <w:r>
        <w:rPr>
          <w:rFonts w:ascii="Tahoma" w:hAnsi="Tahoma" w:cs="Tahoma"/>
          <w:color w:val="222222"/>
          <w:szCs w:val="21"/>
          <w:shd w:val="clear" w:color="auto" w:fill="FFFFFF"/>
        </w:rPr>
        <w:t>npm</w:t>
      </w:r>
      <w:proofErr w:type="spellEnd"/>
      <w:r>
        <w:rPr>
          <w:rFonts w:ascii="Tahoma" w:hAnsi="Tahoma" w:cs="Tahoma"/>
          <w:color w:val="222222"/>
          <w:szCs w:val="21"/>
          <w:shd w:val="clear" w:color="auto" w:fill="FFFFFF"/>
        </w:rPr>
        <w:t xml:space="preserve"> install</w:t>
      </w:r>
      <w:r>
        <w:rPr>
          <w:rFonts w:ascii="Tahoma" w:hAnsi="Tahoma" w:cs="Tahoma"/>
          <w:color w:val="222222"/>
          <w:szCs w:val="21"/>
          <w:shd w:val="clear" w:color="auto" w:fill="FFFFFF"/>
        </w:rPr>
        <w:t>，因为自动构建过程中已存在</w:t>
      </w:r>
      <w:proofErr w:type="spellStart"/>
      <w:r>
        <w:rPr>
          <w:rFonts w:ascii="Tahoma" w:hAnsi="Tahoma" w:cs="Tahoma"/>
          <w:color w:val="222222"/>
          <w:szCs w:val="21"/>
          <w:shd w:val="clear" w:color="auto" w:fill="FFFFFF"/>
        </w:rPr>
        <w:t>package.json</w:t>
      </w:r>
      <w:proofErr w:type="spellEnd"/>
      <w:r>
        <w:rPr>
          <w:rFonts w:ascii="Tahoma" w:hAnsi="Tahoma" w:cs="Tahoma"/>
          <w:color w:val="222222"/>
          <w:szCs w:val="21"/>
          <w:shd w:val="clear" w:color="auto" w:fill="FFFFFF"/>
        </w:rPr>
        <w:t>文件，所以这里直接安装依赖就行。</w:t>
      </w:r>
    </w:p>
    <w:p w:rsidR="002E0CA4" w:rsidRPr="002E0CA4" w:rsidRDefault="00E84AEC" w:rsidP="00690B2B">
      <w:pPr>
        <w:pStyle w:val="a9"/>
        <w:numPr>
          <w:ilvl w:val="0"/>
          <w:numId w:val="3"/>
        </w:numPr>
        <w:ind w:firstLineChars="0"/>
        <w:rPr>
          <w:rFonts w:ascii="宋体" w:hAnsi="宋体"/>
          <w:szCs w:val="21"/>
        </w:rPr>
      </w:pPr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 xml:space="preserve">cd </w:t>
      </w:r>
      <w:r w:rsidR="00860A84">
        <w:rPr>
          <w:rFonts w:ascii="Tahoma" w:hAnsi="Tahoma" w:cs="Tahoma"/>
          <w:color w:val="222222"/>
          <w:szCs w:val="21"/>
          <w:shd w:val="clear" w:color="auto" w:fill="FFFFFF"/>
        </w:rPr>
        <w:t>是打开那一层目录的意思</w:t>
      </w:r>
      <w:r w:rsidR="00860A84">
        <w:rPr>
          <w:rFonts w:ascii="Tahoma" w:hAnsi="Tahoma" w:cs="Tahoma" w:hint="eastAsia"/>
          <w:color w:val="222222"/>
          <w:szCs w:val="21"/>
          <w:shd w:val="clear" w:color="auto" w:fill="FFFFFF"/>
        </w:rPr>
        <w:t>，</w:t>
      </w:r>
      <w:r w:rsidR="002E0CA4" w:rsidRPr="002E0CA4">
        <w:rPr>
          <w:rFonts w:ascii="Tahoma" w:hAnsi="Tahoma" w:cs="Tahoma" w:hint="eastAsia"/>
          <w:color w:val="222222"/>
          <w:szCs w:val="21"/>
          <w:shd w:val="clear" w:color="auto" w:fill="FFFFFF"/>
        </w:rPr>
        <w:t>例如</w:t>
      </w:r>
      <w:r w:rsidR="002E0CA4" w:rsidRPr="002E0CA4">
        <w:rPr>
          <w:rFonts w:ascii="Tahoma" w:hAnsi="Tahoma" w:cs="Tahoma"/>
          <w:color w:val="222222"/>
          <w:szCs w:val="21"/>
          <w:shd w:val="clear" w:color="auto" w:fill="FFFFFF"/>
        </w:rPr>
        <w:t>：</w:t>
      </w:r>
      <w:r w:rsidR="008E07AC">
        <w:rPr>
          <w:rFonts w:ascii="Tahoma" w:hAnsi="Tahoma" w:cs="Tahoma"/>
          <w:color w:val="800000"/>
          <w:szCs w:val="21"/>
          <w:shd w:val="clear" w:color="auto" w:fill="FFFFFF"/>
        </w:rPr>
        <w:t xml:space="preserve">cd </w:t>
      </w:r>
      <w:proofErr w:type="spellStart"/>
      <w:r w:rsidR="008E07AC">
        <w:rPr>
          <w:rFonts w:ascii="Tahoma" w:hAnsi="Tahoma" w:cs="Tahoma"/>
          <w:color w:val="800000"/>
          <w:szCs w:val="21"/>
          <w:shd w:val="clear" w:color="auto" w:fill="FFFFFF"/>
        </w:rPr>
        <w:t>myword</w:t>
      </w:r>
      <w:proofErr w:type="spellEnd"/>
      <w:r w:rsidR="008E07AC">
        <w:rPr>
          <w:rFonts w:ascii="Tahoma" w:hAnsi="Tahoma" w:cs="Tahoma"/>
          <w:color w:val="800000"/>
          <w:szCs w:val="21"/>
          <w:shd w:val="clear" w:color="auto" w:fill="FFFFFF"/>
        </w:rPr>
        <w:t>/</w:t>
      </w:r>
    </w:p>
    <w:p w:rsidR="003A51A2" w:rsidRPr="002E0CA4" w:rsidRDefault="002E0CA4" w:rsidP="00690B2B">
      <w:pPr>
        <w:pStyle w:val="a9"/>
        <w:numPr>
          <w:ilvl w:val="0"/>
          <w:numId w:val="3"/>
        </w:numPr>
        <w:ind w:firstLineChars="0"/>
        <w:rPr>
          <w:rFonts w:ascii="宋体" w:hAnsi="宋体"/>
          <w:szCs w:val="21"/>
        </w:rPr>
      </w:pPr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启动项目，输入：</w:t>
      </w:r>
      <w:proofErr w:type="spellStart"/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npm</w:t>
      </w:r>
      <w:proofErr w:type="spellEnd"/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 xml:space="preserve"> run </w:t>
      </w:r>
      <w:proofErr w:type="spellStart"/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dev</w:t>
      </w:r>
      <w:proofErr w:type="spellEnd"/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。服务启动成功后浏览器会默认打开一个</w:t>
      </w:r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“</w:t>
      </w:r>
      <w:r w:rsidR="00860A84">
        <w:rPr>
          <w:rFonts w:ascii="Tahoma" w:hAnsi="Tahoma" w:cs="Tahoma" w:hint="eastAsia"/>
          <w:color w:val="222222"/>
          <w:szCs w:val="21"/>
          <w:shd w:val="clear" w:color="auto" w:fill="FFFFFF"/>
        </w:rPr>
        <w:t>主</w:t>
      </w:r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页面</w:t>
      </w:r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”</w:t>
      </w:r>
      <w:r w:rsidRPr="002E0CA4">
        <w:rPr>
          <w:rFonts w:ascii="Tahoma" w:hAnsi="Tahoma" w:cs="Tahoma"/>
          <w:color w:val="222222"/>
          <w:szCs w:val="21"/>
          <w:shd w:val="clear" w:color="auto" w:fill="FFFFFF"/>
        </w:rPr>
        <w:t>。</w:t>
      </w:r>
    </w:p>
    <w:p w:rsidR="00F74305" w:rsidRDefault="00F74305">
      <w:pPr>
        <w:pStyle w:val="a9"/>
        <w:rPr>
          <w:rFonts w:ascii="宋体" w:hAnsi="宋体"/>
          <w:szCs w:val="21"/>
        </w:rPr>
      </w:pPr>
    </w:p>
    <w:p w:rsidR="00F74305" w:rsidRDefault="00A337C3">
      <w:pPr>
        <w:pStyle w:val="1"/>
      </w:pPr>
      <w:bookmarkStart w:id="48" w:name="_Toc28695"/>
      <w:r>
        <w:rPr>
          <w:rFonts w:hint="eastAsia"/>
        </w:rPr>
        <w:t>项目计划：</w:t>
      </w:r>
      <w:bookmarkEnd w:id="48"/>
    </w:p>
    <w:tbl>
      <w:tblPr>
        <w:tblW w:w="81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6"/>
        <w:gridCol w:w="6290"/>
        <w:gridCol w:w="1011"/>
      </w:tblGrid>
      <w:tr w:rsidR="00F74305">
        <w:trPr>
          <w:trHeight w:hRule="exact" w:val="454"/>
          <w:jc w:val="center"/>
        </w:trPr>
        <w:tc>
          <w:tcPr>
            <w:tcW w:w="846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6290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内容</w:t>
            </w:r>
          </w:p>
        </w:tc>
        <w:tc>
          <w:tcPr>
            <w:tcW w:w="1011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时间</w:t>
            </w:r>
          </w:p>
        </w:tc>
      </w:tr>
      <w:tr w:rsidR="00F74305">
        <w:trPr>
          <w:trHeight w:hRule="exact" w:val="2573"/>
          <w:jc w:val="center"/>
        </w:trPr>
        <w:tc>
          <w:tcPr>
            <w:tcW w:w="846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lastRenderedPageBreak/>
              <w:t>1</w:t>
            </w:r>
          </w:p>
        </w:tc>
        <w:tc>
          <w:tcPr>
            <w:tcW w:w="6290" w:type="dxa"/>
            <w:vAlign w:val="center"/>
          </w:tcPr>
          <w:p w:rsidR="00C90CEE" w:rsidRDefault="00C90CEE" w:rsidP="00C90CEE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</w:t>
            </w:r>
            <w:r>
              <w:rPr>
                <w:rFonts w:ascii="宋体" w:hAnsi="宋体"/>
              </w:rPr>
              <w:t>1</w:t>
            </w:r>
            <w:r>
              <w:rPr>
                <w:rFonts w:ascii="宋体" w:hAnsi="宋体" w:hint="eastAsia"/>
              </w:rPr>
              <w:t>）熟悉系统业务</w:t>
            </w:r>
          </w:p>
          <w:p w:rsidR="00C90CEE" w:rsidRDefault="00C90CEE" w:rsidP="00C90CEE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</w:t>
            </w:r>
            <w:r>
              <w:rPr>
                <w:rFonts w:ascii="宋体" w:hAnsi="宋体"/>
              </w:rPr>
              <w:t>2</w:t>
            </w:r>
            <w:r>
              <w:rPr>
                <w:rFonts w:ascii="宋体" w:hAnsi="宋体" w:hint="eastAsia"/>
              </w:rPr>
              <w:t>）系统需求分析</w:t>
            </w:r>
          </w:p>
          <w:p w:rsidR="00C90CEE" w:rsidRDefault="00C90CEE" w:rsidP="00C90CEE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3）画</w:t>
            </w:r>
            <w:r>
              <w:rPr>
                <w:rFonts w:ascii="宋体" w:hAnsi="宋体"/>
              </w:rPr>
              <w:t>原型图</w:t>
            </w:r>
          </w:p>
          <w:p w:rsidR="00F74305" w:rsidRDefault="00A337C3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</w:t>
            </w:r>
            <w:r w:rsidR="00C90CEE">
              <w:rPr>
                <w:rFonts w:ascii="宋体" w:hAnsi="宋体"/>
              </w:rPr>
              <w:t>4</w:t>
            </w:r>
            <w:r>
              <w:rPr>
                <w:rFonts w:ascii="宋体" w:hAnsi="宋体" w:hint="eastAsia"/>
              </w:rPr>
              <w:t>）开发环境搭建</w:t>
            </w:r>
          </w:p>
          <w:p w:rsidR="00F74305" w:rsidRDefault="00F74305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</w:p>
        </w:tc>
        <w:tc>
          <w:tcPr>
            <w:tcW w:w="1011" w:type="dxa"/>
            <w:vAlign w:val="center"/>
          </w:tcPr>
          <w:p w:rsidR="00F74305" w:rsidRDefault="00C90CEE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  <w:r w:rsidR="00A337C3">
              <w:rPr>
                <w:rFonts w:ascii="宋体" w:hAnsi="宋体" w:hint="eastAsia"/>
              </w:rPr>
              <w:t>天</w:t>
            </w:r>
          </w:p>
        </w:tc>
      </w:tr>
      <w:tr w:rsidR="00F74305">
        <w:trPr>
          <w:trHeight w:hRule="exact" w:val="1995"/>
          <w:jc w:val="center"/>
        </w:trPr>
        <w:tc>
          <w:tcPr>
            <w:tcW w:w="846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6290" w:type="dxa"/>
            <w:vAlign w:val="center"/>
          </w:tcPr>
          <w:p w:rsidR="00F74305" w:rsidRDefault="00BC3D41">
            <w:pPr>
              <w:pStyle w:val="a3"/>
              <w:numPr>
                <w:ilvl w:val="0"/>
                <w:numId w:val="8"/>
              </w:numPr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（根据</w:t>
            </w:r>
            <w:r>
              <w:rPr>
                <w:rFonts w:ascii="宋体" w:hAnsi="宋体"/>
              </w:rPr>
              <w:t>原型图画</w:t>
            </w:r>
            <w:r>
              <w:rPr>
                <w:rFonts w:ascii="宋体" w:hAnsi="宋体" w:hint="eastAsia"/>
              </w:rPr>
              <w:t>页面</w:t>
            </w:r>
            <w:r w:rsidR="00A337C3">
              <w:rPr>
                <w:rFonts w:ascii="宋体" w:hAnsi="宋体" w:hint="eastAsia"/>
              </w:rPr>
              <w:t>）</w:t>
            </w:r>
          </w:p>
          <w:p w:rsidR="00F74305" w:rsidRDefault="00A337C3">
            <w:pPr>
              <w:pStyle w:val="a3"/>
              <w:numPr>
                <w:ilvl w:val="0"/>
                <w:numId w:val="8"/>
              </w:numPr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代码整合</w:t>
            </w:r>
          </w:p>
          <w:p w:rsidR="00381F11" w:rsidRDefault="00381F11">
            <w:pPr>
              <w:pStyle w:val="a3"/>
              <w:numPr>
                <w:ilvl w:val="0"/>
                <w:numId w:val="8"/>
              </w:numPr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口</w:t>
            </w:r>
            <w:r>
              <w:rPr>
                <w:rFonts w:ascii="宋体" w:hAnsi="宋体"/>
              </w:rPr>
              <w:t>联调</w:t>
            </w:r>
          </w:p>
        </w:tc>
        <w:tc>
          <w:tcPr>
            <w:tcW w:w="1011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天</w:t>
            </w:r>
          </w:p>
        </w:tc>
      </w:tr>
      <w:tr w:rsidR="00F74305">
        <w:trPr>
          <w:trHeight w:hRule="exact" w:val="2972"/>
          <w:jc w:val="center"/>
        </w:trPr>
        <w:tc>
          <w:tcPr>
            <w:tcW w:w="846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6290" w:type="dxa"/>
            <w:vAlign w:val="center"/>
          </w:tcPr>
          <w:p w:rsidR="00F74305" w:rsidRDefault="00A337C3">
            <w:pPr>
              <w:pStyle w:val="a3"/>
              <w:numPr>
                <w:ilvl w:val="0"/>
                <w:numId w:val="9"/>
              </w:numPr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写测试用例</w:t>
            </w:r>
          </w:p>
          <w:p w:rsidR="00F74305" w:rsidRDefault="00A337C3">
            <w:pPr>
              <w:pStyle w:val="a3"/>
              <w:numPr>
                <w:ilvl w:val="0"/>
                <w:numId w:val="9"/>
              </w:numPr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测试</w:t>
            </w:r>
          </w:p>
          <w:p w:rsidR="00F74305" w:rsidRDefault="00A337C3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3） 修改bug</w:t>
            </w:r>
          </w:p>
          <w:p w:rsidR="00F74305" w:rsidRDefault="00A337C3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4） 项目发布</w:t>
            </w:r>
          </w:p>
          <w:p w:rsidR="00F74305" w:rsidRDefault="00F74305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</w:p>
        </w:tc>
        <w:tc>
          <w:tcPr>
            <w:tcW w:w="1011" w:type="dxa"/>
            <w:vAlign w:val="center"/>
          </w:tcPr>
          <w:p w:rsidR="00F74305" w:rsidRDefault="00BC3D41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  <w:r w:rsidR="00A337C3">
              <w:rPr>
                <w:rFonts w:ascii="宋体" w:hAnsi="宋体" w:hint="eastAsia"/>
              </w:rPr>
              <w:t>天</w:t>
            </w:r>
          </w:p>
        </w:tc>
      </w:tr>
      <w:tr w:rsidR="00F74305">
        <w:trPr>
          <w:trHeight w:hRule="exact" w:val="2972"/>
          <w:jc w:val="center"/>
        </w:trPr>
        <w:tc>
          <w:tcPr>
            <w:tcW w:w="846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6290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项目验收与答辩（要求制作PPT参加答辩，PPT至少10页）</w:t>
            </w:r>
          </w:p>
          <w:p w:rsidR="00701457" w:rsidRDefault="00701457">
            <w:pPr>
              <w:pStyle w:val="a3"/>
              <w:spacing w:line="240" w:lineRule="atLeast"/>
              <w:jc w:val="left"/>
              <w:rPr>
                <w:rFonts w:ascii="宋体" w:hAnsi="宋体"/>
              </w:rPr>
            </w:pPr>
          </w:p>
        </w:tc>
        <w:tc>
          <w:tcPr>
            <w:tcW w:w="1011" w:type="dxa"/>
            <w:vAlign w:val="center"/>
          </w:tcPr>
          <w:p w:rsidR="00F74305" w:rsidRDefault="00C90CEE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  <w:r w:rsidR="00A337C3">
              <w:rPr>
                <w:rFonts w:ascii="宋体" w:hAnsi="宋体" w:hint="eastAsia"/>
              </w:rPr>
              <w:t>天</w:t>
            </w:r>
          </w:p>
        </w:tc>
      </w:tr>
      <w:tr w:rsidR="00F74305">
        <w:trPr>
          <w:trHeight w:hRule="exact" w:val="454"/>
          <w:jc w:val="center"/>
        </w:trPr>
        <w:tc>
          <w:tcPr>
            <w:tcW w:w="846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合计</w:t>
            </w:r>
          </w:p>
        </w:tc>
        <w:tc>
          <w:tcPr>
            <w:tcW w:w="6290" w:type="dxa"/>
            <w:vAlign w:val="center"/>
          </w:tcPr>
          <w:p w:rsidR="00F74305" w:rsidRDefault="00F74305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</w:p>
        </w:tc>
        <w:tc>
          <w:tcPr>
            <w:tcW w:w="1011" w:type="dxa"/>
            <w:vAlign w:val="center"/>
          </w:tcPr>
          <w:p w:rsidR="00F74305" w:rsidRDefault="00A337C3">
            <w:pPr>
              <w:pStyle w:val="a3"/>
              <w:spacing w:line="240" w:lineRule="atLeast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天</w:t>
            </w:r>
          </w:p>
        </w:tc>
      </w:tr>
    </w:tbl>
    <w:p w:rsidR="00F74305" w:rsidRDefault="00F74305">
      <w:pPr>
        <w:rPr>
          <w:sz w:val="24"/>
        </w:rPr>
      </w:pPr>
    </w:p>
    <w:p w:rsidR="00F74305" w:rsidRDefault="00A337C3">
      <w:pPr>
        <w:pStyle w:val="1"/>
      </w:pPr>
      <w:bookmarkStart w:id="49" w:name="_Toc19680"/>
      <w:r>
        <w:rPr>
          <w:rFonts w:hint="eastAsia"/>
        </w:rPr>
        <w:t>分组安排</w:t>
      </w:r>
      <w:bookmarkEnd w:id="49"/>
    </w:p>
    <w:p w:rsidR="00F74305" w:rsidRDefault="00A337C3">
      <w:pPr>
        <w:ind w:firstLineChars="200" w:firstLine="420"/>
        <w:jc w:val="lef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本课程设计采用集中上课和分组实践形式开展。在实践过程中，学生尽量自己讨论解决问题，疑难问题可以通过询问老师的方式解决。在分组实践安排中，学生自由组合，每组</w:t>
      </w:r>
      <w:r w:rsidR="00466B56">
        <w:rPr>
          <w:rFonts w:ascii="宋体" w:hAnsi="宋体" w:cs="宋体"/>
          <w:szCs w:val="21"/>
        </w:rPr>
        <w:t>7</w:t>
      </w:r>
      <w:r>
        <w:rPr>
          <w:rFonts w:ascii="宋体" w:hAnsi="宋体" w:cs="宋体" w:hint="eastAsia"/>
          <w:szCs w:val="21"/>
        </w:rPr>
        <w:t>至</w:t>
      </w:r>
      <w:r w:rsidR="00466B56">
        <w:rPr>
          <w:rFonts w:ascii="宋体" w:hAnsi="宋体" w:cs="宋体"/>
          <w:szCs w:val="21"/>
        </w:rPr>
        <w:t>9</w:t>
      </w:r>
      <w:r>
        <w:rPr>
          <w:rFonts w:ascii="宋体" w:hAnsi="宋体" w:cs="宋体" w:hint="eastAsia"/>
          <w:szCs w:val="21"/>
        </w:rPr>
        <w:t>人。</w:t>
      </w:r>
    </w:p>
    <w:p w:rsidR="00F74305" w:rsidRDefault="00A337C3">
      <w:pPr>
        <w:ind w:firstLineChars="200" w:firstLine="420"/>
        <w:jc w:val="lef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小组分工：</w:t>
      </w:r>
    </w:p>
    <w:tbl>
      <w:tblPr>
        <w:tblW w:w="7718" w:type="dxa"/>
        <w:tblInd w:w="6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859"/>
        <w:gridCol w:w="3859"/>
      </w:tblGrid>
      <w:tr w:rsidR="00F74305">
        <w:trPr>
          <w:trHeight w:val="570"/>
        </w:trPr>
        <w:tc>
          <w:tcPr>
            <w:tcW w:w="3859" w:type="dxa"/>
          </w:tcPr>
          <w:p w:rsidR="00F74305" w:rsidRDefault="00A337C3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项目组角色</w:t>
            </w:r>
          </w:p>
        </w:tc>
        <w:tc>
          <w:tcPr>
            <w:tcW w:w="3859" w:type="dxa"/>
          </w:tcPr>
          <w:p w:rsidR="00F74305" w:rsidRDefault="00A337C3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人数</w:t>
            </w:r>
          </w:p>
        </w:tc>
      </w:tr>
      <w:tr w:rsidR="00F74305">
        <w:trPr>
          <w:trHeight w:val="556"/>
        </w:trPr>
        <w:tc>
          <w:tcPr>
            <w:tcW w:w="3859" w:type="dxa"/>
          </w:tcPr>
          <w:p w:rsidR="00F74305" w:rsidRDefault="00A337C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3859" w:type="dxa"/>
          </w:tcPr>
          <w:p w:rsidR="00F74305" w:rsidRDefault="00A337C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（讲师担当）</w:t>
            </w:r>
          </w:p>
        </w:tc>
      </w:tr>
      <w:tr w:rsidR="00F74305">
        <w:trPr>
          <w:trHeight w:val="556"/>
        </w:trPr>
        <w:tc>
          <w:tcPr>
            <w:tcW w:w="3859" w:type="dxa"/>
          </w:tcPr>
          <w:p w:rsidR="00F74305" w:rsidRDefault="00A337C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项目经理</w:t>
            </w:r>
          </w:p>
        </w:tc>
        <w:tc>
          <w:tcPr>
            <w:tcW w:w="3859" w:type="dxa"/>
          </w:tcPr>
          <w:p w:rsidR="00F74305" w:rsidRDefault="00A337C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（各组组长担当）</w:t>
            </w:r>
            <w:r w:rsidR="00E10117">
              <w:rPr>
                <w:rFonts w:hint="eastAsia"/>
                <w:szCs w:val="21"/>
              </w:rPr>
              <w:t>组长</w:t>
            </w:r>
            <w:r w:rsidR="00E10117">
              <w:rPr>
                <w:szCs w:val="21"/>
              </w:rPr>
              <w:t>负责分配</w:t>
            </w:r>
            <w:r w:rsidR="00E10117">
              <w:rPr>
                <w:rFonts w:hint="eastAsia"/>
                <w:szCs w:val="21"/>
              </w:rPr>
              <w:t>各个</w:t>
            </w:r>
            <w:r w:rsidR="00E10117">
              <w:rPr>
                <w:szCs w:val="21"/>
              </w:rPr>
              <w:t>模块的页面，按照能力</w:t>
            </w:r>
            <w:r w:rsidR="00E10117">
              <w:rPr>
                <w:rFonts w:hint="eastAsia"/>
                <w:szCs w:val="21"/>
              </w:rPr>
              <w:t>，</w:t>
            </w:r>
            <w:proofErr w:type="gramStart"/>
            <w:r w:rsidR="00E10117">
              <w:rPr>
                <w:rFonts w:hint="eastAsia"/>
                <w:szCs w:val="21"/>
              </w:rPr>
              <w:t>做</w:t>
            </w:r>
            <w:r w:rsidR="00E10117">
              <w:rPr>
                <w:szCs w:val="21"/>
              </w:rPr>
              <w:t>难</w:t>
            </w:r>
            <w:proofErr w:type="gramEnd"/>
            <w:r w:rsidR="00E10117">
              <w:rPr>
                <w:szCs w:val="21"/>
              </w:rPr>
              <w:t>度模块调配。</w:t>
            </w:r>
          </w:p>
        </w:tc>
      </w:tr>
      <w:tr w:rsidR="00701457">
        <w:trPr>
          <w:trHeight w:val="556"/>
        </w:trPr>
        <w:tc>
          <w:tcPr>
            <w:tcW w:w="3859" w:type="dxa"/>
          </w:tcPr>
          <w:p w:rsidR="00701457" w:rsidRDefault="0070145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画</w:t>
            </w:r>
            <w:r>
              <w:rPr>
                <w:szCs w:val="21"/>
              </w:rPr>
              <w:t>原型图</w:t>
            </w:r>
          </w:p>
        </w:tc>
        <w:tc>
          <w:tcPr>
            <w:tcW w:w="3859" w:type="dxa"/>
          </w:tcPr>
          <w:p w:rsidR="00701457" w:rsidRDefault="0070145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自由组建</w:t>
            </w: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-9</w:t>
            </w:r>
            <w:r>
              <w:rPr>
                <w:rFonts w:hint="eastAsia"/>
                <w:szCs w:val="21"/>
              </w:rPr>
              <w:t>人</w:t>
            </w:r>
            <w:r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建议</w:t>
            </w:r>
            <w:r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人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组</w:t>
            </w:r>
            <w:r>
              <w:rPr>
                <w:szCs w:val="21"/>
              </w:rPr>
              <w:t>）</w:t>
            </w:r>
          </w:p>
        </w:tc>
      </w:tr>
      <w:tr w:rsidR="00F74305">
        <w:trPr>
          <w:trHeight w:val="570"/>
        </w:trPr>
        <w:tc>
          <w:tcPr>
            <w:tcW w:w="3859" w:type="dxa"/>
          </w:tcPr>
          <w:p w:rsidR="00F74305" w:rsidRDefault="00EC6A3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页面</w:t>
            </w:r>
            <w:r>
              <w:rPr>
                <w:szCs w:val="21"/>
              </w:rPr>
              <w:t>开发，</w:t>
            </w:r>
            <w:r>
              <w:rPr>
                <w:rFonts w:hint="eastAsia"/>
                <w:szCs w:val="21"/>
              </w:rPr>
              <w:t>共</w:t>
            </w:r>
            <w:r>
              <w:rPr>
                <w:szCs w:val="21"/>
              </w:rPr>
              <w:t>9</w:t>
            </w:r>
            <w:r>
              <w:rPr>
                <w:rFonts w:hint="eastAsia"/>
                <w:szCs w:val="21"/>
              </w:rPr>
              <w:t>个</w:t>
            </w:r>
            <w:r>
              <w:rPr>
                <w:szCs w:val="21"/>
              </w:rPr>
              <w:t>模块</w:t>
            </w:r>
          </w:p>
        </w:tc>
        <w:tc>
          <w:tcPr>
            <w:tcW w:w="3859" w:type="dxa"/>
          </w:tcPr>
          <w:p w:rsidR="00F74305" w:rsidRDefault="0070145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自由组建</w:t>
            </w:r>
            <w:r w:rsidR="00EC6A37">
              <w:rPr>
                <w:rFonts w:hint="eastAsia"/>
                <w:szCs w:val="21"/>
              </w:rPr>
              <w:t>7</w:t>
            </w:r>
            <w:r w:rsidR="00EC6A37">
              <w:rPr>
                <w:szCs w:val="21"/>
              </w:rPr>
              <w:t>-9</w:t>
            </w:r>
            <w:r w:rsidR="00EC6A37">
              <w:rPr>
                <w:rFonts w:hint="eastAsia"/>
                <w:szCs w:val="21"/>
              </w:rPr>
              <w:t>人</w:t>
            </w:r>
            <w:r w:rsidR="00EC6A37">
              <w:rPr>
                <w:szCs w:val="21"/>
              </w:rPr>
              <w:t>（</w:t>
            </w:r>
            <w:r w:rsidR="00EC6A37">
              <w:rPr>
                <w:rFonts w:hint="eastAsia"/>
                <w:szCs w:val="21"/>
              </w:rPr>
              <w:t>建议</w:t>
            </w:r>
            <w:r w:rsidR="00EC6A37">
              <w:rPr>
                <w:rFonts w:hint="eastAsia"/>
                <w:szCs w:val="21"/>
              </w:rPr>
              <w:t>9</w:t>
            </w:r>
            <w:r w:rsidR="00EC6A37">
              <w:rPr>
                <w:rFonts w:hint="eastAsia"/>
                <w:szCs w:val="21"/>
              </w:rPr>
              <w:t>人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组</w:t>
            </w:r>
            <w:r w:rsidR="00EC6A37">
              <w:rPr>
                <w:szCs w:val="21"/>
              </w:rPr>
              <w:t>）</w:t>
            </w:r>
          </w:p>
        </w:tc>
      </w:tr>
      <w:tr w:rsidR="00F74305">
        <w:trPr>
          <w:trHeight w:val="556"/>
        </w:trPr>
        <w:tc>
          <w:tcPr>
            <w:tcW w:w="3859" w:type="dxa"/>
          </w:tcPr>
          <w:p w:rsidR="00F74305" w:rsidRDefault="0070145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接口联调</w:t>
            </w:r>
          </w:p>
        </w:tc>
        <w:tc>
          <w:tcPr>
            <w:tcW w:w="3859" w:type="dxa"/>
          </w:tcPr>
          <w:p w:rsidR="00F74305" w:rsidRDefault="00701457" w:rsidP="0070145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-9</w:t>
            </w:r>
            <w:r>
              <w:rPr>
                <w:rFonts w:hint="eastAsia"/>
                <w:szCs w:val="21"/>
              </w:rPr>
              <w:t>人</w:t>
            </w:r>
            <w:r>
              <w:rPr>
                <w:szCs w:val="21"/>
              </w:rPr>
              <w:t>（</w:t>
            </w:r>
            <w:r>
              <w:rPr>
                <w:rFonts w:hint="eastAsia"/>
                <w:szCs w:val="21"/>
              </w:rPr>
              <w:t>建议</w:t>
            </w:r>
            <w:r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人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组</w:t>
            </w:r>
            <w:r>
              <w:rPr>
                <w:szCs w:val="21"/>
              </w:rPr>
              <w:t>）</w:t>
            </w:r>
            <w:r>
              <w:rPr>
                <w:rFonts w:hint="eastAsia"/>
                <w:szCs w:val="21"/>
              </w:rPr>
              <w:t>自己</w:t>
            </w:r>
            <w:r>
              <w:rPr>
                <w:szCs w:val="21"/>
              </w:rPr>
              <w:t>负责</w:t>
            </w:r>
            <w:r>
              <w:rPr>
                <w:rFonts w:hint="eastAsia"/>
                <w:szCs w:val="21"/>
              </w:rPr>
              <w:t>联调</w:t>
            </w:r>
            <w:r>
              <w:rPr>
                <w:szCs w:val="21"/>
              </w:rPr>
              <w:t>自己的模块</w:t>
            </w:r>
          </w:p>
        </w:tc>
      </w:tr>
      <w:tr w:rsidR="00F74305">
        <w:trPr>
          <w:trHeight w:val="570"/>
        </w:trPr>
        <w:tc>
          <w:tcPr>
            <w:tcW w:w="3859" w:type="dxa"/>
          </w:tcPr>
          <w:p w:rsidR="00F74305" w:rsidRDefault="00A337C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</w:p>
        </w:tc>
        <w:tc>
          <w:tcPr>
            <w:tcW w:w="3859" w:type="dxa"/>
          </w:tcPr>
          <w:p w:rsidR="00F74305" w:rsidRDefault="0070145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-9</w:t>
            </w:r>
            <w:r>
              <w:rPr>
                <w:rFonts w:hint="eastAsia"/>
                <w:szCs w:val="21"/>
              </w:rPr>
              <w:t>人</w:t>
            </w:r>
            <w:r>
              <w:rPr>
                <w:szCs w:val="21"/>
              </w:rPr>
              <w:t>中采用互</w:t>
            </w:r>
            <w:r>
              <w:rPr>
                <w:rFonts w:hint="eastAsia"/>
                <w:szCs w:val="21"/>
              </w:rPr>
              <w:t>测</w:t>
            </w:r>
          </w:p>
        </w:tc>
      </w:tr>
    </w:tbl>
    <w:p w:rsidR="00B73366" w:rsidRPr="00B73366" w:rsidRDefault="00B73366" w:rsidP="00701457">
      <w:pPr>
        <w:jc w:val="left"/>
        <w:rPr>
          <w:b/>
          <w:sz w:val="32"/>
          <w:szCs w:val="32"/>
        </w:rPr>
      </w:pPr>
    </w:p>
    <w:p w:rsidR="00F74305" w:rsidRDefault="00A337C3">
      <w:pPr>
        <w:pStyle w:val="1"/>
      </w:pPr>
      <w:bookmarkStart w:id="50" w:name="_Toc12766"/>
      <w:r>
        <w:rPr>
          <w:rFonts w:hint="eastAsia"/>
        </w:rPr>
        <w:t>课程设计成果物提交</w:t>
      </w:r>
      <w:bookmarkEnd w:id="50"/>
    </w:p>
    <w:p w:rsidR="00F74305" w:rsidRDefault="00A337C3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课程设计报告</w:t>
      </w:r>
    </w:p>
    <w:p w:rsidR="00F74305" w:rsidRDefault="00A337C3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软件系统</w:t>
      </w:r>
    </w:p>
    <w:p w:rsidR="00F74305" w:rsidRDefault="00A337C3">
      <w:pPr>
        <w:pStyle w:val="a9"/>
        <w:numPr>
          <w:ilvl w:val="0"/>
          <w:numId w:val="10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软件项目过程考核记录本（每组1份）</w:t>
      </w:r>
    </w:p>
    <w:p w:rsidR="00F74305" w:rsidRDefault="00F74305"/>
    <w:p w:rsidR="00F74305" w:rsidRDefault="00F74305"/>
    <w:sectPr w:rsidR="00F74305">
      <w:headerReference w:type="first" r:id="rId19"/>
      <w:footerReference w:type="first" r:id="rId20"/>
      <w:pgSz w:w="11906" w:h="16838"/>
      <w:pgMar w:top="1134" w:right="851" w:bottom="779" w:left="1418" w:header="737" w:footer="737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52B5" w:rsidRDefault="00B252B5">
      <w:r>
        <w:separator/>
      </w:r>
    </w:p>
  </w:endnote>
  <w:endnote w:type="continuationSeparator" w:id="0">
    <w:p w:rsidR="00B252B5" w:rsidRDefault="00B252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87233807"/>
      <w:docPartObj>
        <w:docPartGallery w:val="Page Numbers (Bottom of Page)"/>
        <w:docPartUnique/>
      </w:docPartObj>
    </w:sdtPr>
    <w:sdtContent>
      <w:p w:rsidR="00EC42BC" w:rsidRDefault="00EC42B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649A" w:rsidRPr="00B4649A">
          <w:rPr>
            <w:noProof/>
            <w:lang w:val="zh-CN"/>
          </w:rPr>
          <w:t>10</w:t>
        </w:r>
        <w:r>
          <w:fldChar w:fldCharType="end"/>
        </w:r>
      </w:p>
    </w:sdtContent>
  </w:sdt>
  <w:p w:rsidR="008663D3" w:rsidRDefault="008663D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63D3" w:rsidRDefault="008663D3">
    <w:pPr>
      <w:pStyle w:val="a5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63D3" w:rsidRDefault="008663D3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52B5" w:rsidRDefault="00B252B5">
      <w:r>
        <w:separator/>
      </w:r>
    </w:p>
  </w:footnote>
  <w:footnote w:type="continuationSeparator" w:id="0">
    <w:p w:rsidR="00B252B5" w:rsidRDefault="00B252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63D3" w:rsidRDefault="008663D3">
    <w:pPr>
      <w:pStyle w:val="a6"/>
      <w:jc w:val="both"/>
    </w:pPr>
    <w:r>
      <w:rPr>
        <w:rFonts w:hint="eastAsia"/>
      </w:rPr>
      <w:t xml:space="preserve">            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63D3" w:rsidRDefault="008663D3">
    <w:pPr>
      <w:pStyle w:val="a6"/>
      <w:spacing w:line="240" w:lineRule="auto"/>
      <w:jc w:val="both"/>
    </w:pPr>
    <w:r>
      <w:rPr>
        <w:rFonts w:hint="eastAsia"/>
      </w:rPr>
      <w:t xml:space="preserve">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8F6A644A"/>
    <w:multiLevelType w:val="singleLevel"/>
    <w:tmpl w:val="8F6A644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7A91F0C"/>
    <w:multiLevelType w:val="multilevel"/>
    <w:tmpl w:val="07A91F0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FC064F"/>
    <w:multiLevelType w:val="multilevel"/>
    <w:tmpl w:val="07FC064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>
    <w:nsid w:val="14C74BBE"/>
    <w:multiLevelType w:val="hybridMultilevel"/>
    <w:tmpl w:val="57E671C4"/>
    <w:lvl w:ilvl="0" w:tplc="B56A14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1863C1"/>
    <w:multiLevelType w:val="hybridMultilevel"/>
    <w:tmpl w:val="4E72E97A"/>
    <w:lvl w:ilvl="0" w:tplc="AAB445A6">
      <w:start w:val="1"/>
      <w:numFmt w:val="decimal"/>
      <w:lvlText w:val="（%1）"/>
      <w:lvlJc w:val="left"/>
      <w:pPr>
        <w:ind w:left="24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5">
    <w:nsid w:val="1FA3729A"/>
    <w:multiLevelType w:val="multilevel"/>
    <w:tmpl w:val="1FA3729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9C0866"/>
    <w:multiLevelType w:val="multilevel"/>
    <w:tmpl w:val="219C08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1A44B7C"/>
    <w:multiLevelType w:val="multilevel"/>
    <w:tmpl w:val="21A44B7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E12CED"/>
    <w:multiLevelType w:val="multilevel"/>
    <w:tmpl w:val="26E12CE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CA2EA5"/>
    <w:multiLevelType w:val="multilevel"/>
    <w:tmpl w:val="27CA2EA5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5E97354"/>
    <w:multiLevelType w:val="multilevel"/>
    <w:tmpl w:val="35E97354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6C31109"/>
    <w:multiLevelType w:val="multilevel"/>
    <w:tmpl w:val="36C31109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8F2D18"/>
    <w:multiLevelType w:val="multilevel"/>
    <w:tmpl w:val="3B8F2D1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CB52C13"/>
    <w:multiLevelType w:val="multilevel"/>
    <w:tmpl w:val="3CB52C13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1163B70"/>
    <w:multiLevelType w:val="multilevel"/>
    <w:tmpl w:val="41163B70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29B79D0"/>
    <w:multiLevelType w:val="multilevel"/>
    <w:tmpl w:val="429B79D0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491D27BE"/>
    <w:multiLevelType w:val="multilevel"/>
    <w:tmpl w:val="491D27BE"/>
    <w:lvl w:ilvl="0">
      <w:start w:val="1"/>
      <w:numFmt w:val="decimal"/>
      <w:pStyle w:val="1"/>
      <w:lvlText w:val="%1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left" w:pos="0"/>
        </w:tabs>
        <w:ind w:left="0" w:firstLine="0"/>
      </w:pPr>
      <w:rPr>
        <w:rFonts w:ascii="Times New Roman" w:hAnsi="Times New Roman" w:cs="Times New Roman" w:hint="eastAsia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left" w:pos="0"/>
        </w:tabs>
        <w:ind w:left="0" w:firstLine="0"/>
      </w:pPr>
      <w:rPr>
        <w:rFonts w:hint="eastAsia"/>
        <w:b w:val="0"/>
      </w:rPr>
    </w:lvl>
    <w:lvl w:ilvl="4">
      <w:start w:val="1"/>
      <w:numFmt w:val="decimal"/>
      <w:lvlText w:val="%1.%2.%3.%4.%5"/>
      <w:lvlJc w:val="left"/>
      <w:pPr>
        <w:tabs>
          <w:tab w:val="left" w:pos="3561"/>
        </w:tabs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986"/>
        </w:tabs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477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982"/>
        </w:tabs>
        <w:ind w:left="5522" w:hanging="1700"/>
      </w:pPr>
      <w:rPr>
        <w:rFonts w:hint="eastAsia"/>
      </w:rPr>
    </w:lvl>
  </w:abstractNum>
  <w:abstractNum w:abstractNumId="17">
    <w:nsid w:val="504C337A"/>
    <w:multiLevelType w:val="multilevel"/>
    <w:tmpl w:val="504C33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3720FD6"/>
    <w:multiLevelType w:val="multilevel"/>
    <w:tmpl w:val="53720FD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5C65547"/>
    <w:multiLevelType w:val="multilevel"/>
    <w:tmpl w:val="55C6554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7206BE8"/>
    <w:multiLevelType w:val="singleLevel"/>
    <w:tmpl w:val="57206BE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1">
    <w:nsid w:val="6E4805B1"/>
    <w:multiLevelType w:val="multilevel"/>
    <w:tmpl w:val="6E4805B1"/>
    <w:lvl w:ilvl="0">
      <w:start w:val="1"/>
      <w:numFmt w:val="decimal"/>
      <w:lvlText w:val="%1、"/>
      <w:lvlJc w:val="left"/>
      <w:pPr>
        <w:tabs>
          <w:tab w:val="left" w:pos="1429"/>
        </w:tabs>
        <w:ind w:left="1429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1485"/>
        </w:tabs>
        <w:ind w:left="1485" w:hanging="420"/>
      </w:pPr>
    </w:lvl>
    <w:lvl w:ilvl="2">
      <w:start w:val="1"/>
      <w:numFmt w:val="lowerRoman"/>
      <w:lvlText w:val="%3."/>
      <w:lvlJc w:val="right"/>
      <w:pPr>
        <w:tabs>
          <w:tab w:val="left" w:pos="1905"/>
        </w:tabs>
        <w:ind w:left="1905" w:hanging="420"/>
      </w:pPr>
    </w:lvl>
    <w:lvl w:ilvl="3">
      <w:start w:val="1"/>
      <w:numFmt w:val="decimal"/>
      <w:lvlText w:val="%4."/>
      <w:lvlJc w:val="left"/>
      <w:pPr>
        <w:tabs>
          <w:tab w:val="left" w:pos="2325"/>
        </w:tabs>
        <w:ind w:left="2325" w:hanging="420"/>
      </w:pPr>
    </w:lvl>
    <w:lvl w:ilvl="4">
      <w:start w:val="1"/>
      <w:numFmt w:val="lowerLetter"/>
      <w:lvlText w:val="%5)"/>
      <w:lvlJc w:val="left"/>
      <w:pPr>
        <w:tabs>
          <w:tab w:val="left" w:pos="2745"/>
        </w:tabs>
        <w:ind w:left="2745" w:hanging="420"/>
      </w:pPr>
    </w:lvl>
    <w:lvl w:ilvl="5">
      <w:start w:val="1"/>
      <w:numFmt w:val="lowerRoman"/>
      <w:lvlText w:val="%6."/>
      <w:lvlJc w:val="right"/>
      <w:pPr>
        <w:tabs>
          <w:tab w:val="left" w:pos="3165"/>
        </w:tabs>
        <w:ind w:left="3165" w:hanging="420"/>
      </w:pPr>
    </w:lvl>
    <w:lvl w:ilvl="6">
      <w:start w:val="1"/>
      <w:numFmt w:val="decimal"/>
      <w:lvlText w:val="%7."/>
      <w:lvlJc w:val="left"/>
      <w:pPr>
        <w:tabs>
          <w:tab w:val="left" w:pos="3585"/>
        </w:tabs>
        <w:ind w:left="3585" w:hanging="420"/>
      </w:pPr>
    </w:lvl>
    <w:lvl w:ilvl="7">
      <w:start w:val="1"/>
      <w:numFmt w:val="lowerLetter"/>
      <w:lvlText w:val="%8)"/>
      <w:lvlJc w:val="left"/>
      <w:pPr>
        <w:tabs>
          <w:tab w:val="left" w:pos="4005"/>
        </w:tabs>
        <w:ind w:left="4005" w:hanging="420"/>
      </w:pPr>
    </w:lvl>
    <w:lvl w:ilvl="8">
      <w:start w:val="1"/>
      <w:numFmt w:val="lowerRoman"/>
      <w:lvlText w:val="%9."/>
      <w:lvlJc w:val="right"/>
      <w:pPr>
        <w:tabs>
          <w:tab w:val="left" w:pos="4425"/>
        </w:tabs>
        <w:ind w:left="4425" w:hanging="420"/>
      </w:pPr>
    </w:lvl>
  </w:abstractNum>
  <w:abstractNum w:abstractNumId="22">
    <w:nsid w:val="70CD43A6"/>
    <w:multiLevelType w:val="multilevel"/>
    <w:tmpl w:val="70CD43A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99348A8"/>
    <w:multiLevelType w:val="multilevel"/>
    <w:tmpl w:val="799348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21"/>
  </w:num>
  <w:num w:numId="3">
    <w:abstractNumId w:val="12"/>
  </w:num>
  <w:num w:numId="4">
    <w:abstractNumId w:val="9"/>
  </w:num>
  <w:num w:numId="5">
    <w:abstractNumId w:val="15"/>
  </w:num>
  <w:num w:numId="6">
    <w:abstractNumId w:val="0"/>
  </w:num>
  <w:num w:numId="7">
    <w:abstractNumId w:val="13"/>
  </w:num>
  <w:num w:numId="8">
    <w:abstractNumId w:val="14"/>
  </w:num>
  <w:num w:numId="9">
    <w:abstractNumId w:val="11"/>
  </w:num>
  <w:num w:numId="10">
    <w:abstractNumId w:val="18"/>
  </w:num>
  <w:num w:numId="11">
    <w:abstractNumId w:val="19"/>
  </w:num>
  <w:num w:numId="12">
    <w:abstractNumId w:val="2"/>
  </w:num>
  <w:num w:numId="13">
    <w:abstractNumId w:val="10"/>
  </w:num>
  <w:num w:numId="14">
    <w:abstractNumId w:val="6"/>
  </w:num>
  <w:num w:numId="15">
    <w:abstractNumId w:val="17"/>
  </w:num>
  <w:num w:numId="16">
    <w:abstractNumId w:val="8"/>
  </w:num>
  <w:num w:numId="17">
    <w:abstractNumId w:val="22"/>
  </w:num>
  <w:num w:numId="18">
    <w:abstractNumId w:val="4"/>
  </w:num>
  <w:num w:numId="19">
    <w:abstractNumId w:val="23"/>
  </w:num>
  <w:num w:numId="20">
    <w:abstractNumId w:val="7"/>
  </w:num>
  <w:num w:numId="21">
    <w:abstractNumId w:val="1"/>
  </w:num>
  <w:num w:numId="22">
    <w:abstractNumId w:val="5"/>
  </w:num>
  <w:num w:numId="23">
    <w:abstractNumId w:val="3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67945078"/>
    <w:rsid w:val="00063BDB"/>
    <w:rsid w:val="000800F8"/>
    <w:rsid w:val="000E70CA"/>
    <w:rsid w:val="000F651C"/>
    <w:rsid w:val="0014039F"/>
    <w:rsid w:val="001562D0"/>
    <w:rsid w:val="0019620E"/>
    <w:rsid w:val="00205C7B"/>
    <w:rsid w:val="00213635"/>
    <w:rsid w:val="00281770"/>
    <w:rsid w:val="00297F47"/>
    <w:rsid w:val="002A52DC"/>
    <w:rsid w:val="002C613F"/>
    <w:rsid w:val="002E0CA4"/>
    <w:rsid w:val="00381F11"/>
    <w:rsid w:val="003A51A2"/>
    <w:rsid w:val="003D4198"/>
    <w:rsid w:val="003E79E7"/>
    <w:rsid w:val="004010F8"/>
    <w:rsid w:val="0042060B"/>
    <w:rsid w:val="00466B56"/>
    <w:rsid w:val="004B7160"/>
    <w:rsid w:val="004D405F"/>
    <w:rsid w:val="0054451F"/>
    <w:rsid w:val="005B779C"/>
    <w:rsid w:val="005D0AE9"/>
    <w:rsid w:val="005E679B"/>
    <w:rsid w:val="00611340"/>
    <w:rsid w:val="00701457"/>
    <w:rsid w:val="00782026"/>
    <w:rsid w:val="00854B44"/>
    <w:rsid w:val="00860A84"/>
    <w:rsid w:val="008663D3"/>
    <w:rsid w:val="00876275"/>
    <w:rsid w:val="008812AC"/>
    <w:rsid w:val="00894FC3"/>
    <w:rsid w:val="008B56D3"/>
    <w:rsid w:val="008D2FAE"/>
    <w:rsid w:val="008D63EB"/>
    <w:rsid w:val="008E07AC"/>
    <w:rsid w:val="0092438B"/>
    <w:rsid w:val="00925A9C"/>
    <w:rsid w:val="00956D92"/>
    <w:rsid w:val="00A14CC5"/>
    <w:rsid w:val="00A337C3"/>
    <w:rsid w:val="00A510B1"/>
    <w:rsid w:val="00A70E29"/>
    <w:rsid w:val="00A84F84"/>
    <w:rsid w:val="00AC178E"/>
    <w:rsid w:val="00AD3B0F"/>
    <w:rsid w:val="00AF47A3"/>
    <w:rsid w:val="00B24748"/>
    <w:rsid w:val="00B252B5"/>
    <w:rsid w:val="00B4649A"/>
    <w:rsid w:val="00B73366"/>
    <w:rsid w:val="00B80DA5"/>
    <w:rsid w:val="00BB051A"/>
    <w:rsid w:val="00BC3D41"/>
    <w:rsid w:val="00BF538C"/>
    <w:rsid w:val="00C7378D"/>
    <w:rsid w:val="00C90CEE"/>
    <w:rsid w:val="00D25724"/>
    <w:rsid w:val="00D33E32"/>
    <w:rsid w:val="00D341ED"/>
    <w:rsid w:val="00DA0241"/>
    <w:rsid w:val="00DA191D"/>
    <w:rsid w:val="00DD21C1"/>
    <w:rsid w:val="00DE1E46"/>
    <w:rsid w:val="00E02743"/>
    <w:rsid w:val="00E10117"/>
    <w:rsid w:val="00E44AC4"/>
    <w:rsid w:val="00E7798C"/>
    <w:rsid w:val="00E84AEC"/>
    <w:rsid w:val="00EC42BC"/>
    <w:rsid w:val="00EC6A37"/>
    <w:rsid w:val="00EE1E4F"/>
    <w:rsid w:val="00F505C2"/>
    <w:rsid w:val="00F74305"/>
    <w:rsid w:val="00F82FE0"/>
    <w:rsid w:val="00FD39CE"/>
    <w:rsid w:val="03027834"/>
    <w:rsid w:val="03870F9A"/>
    <w:rsid w:val="079E3918"/>
    <w:rsid w:val="07CA7A2E"/>
    <w:rsid w:val="088D12DB"/>
    <w:rsid w:val="097177A5"/>
    <w:rsid w:val="0A6A0C0B"/>
    <w:rsid w:val="0D1D260D"/>
    <w:rsid w:val="0E1B66AE"/>
    <w:rsid w:val="10764FC4"/>
    <w:rsid w:val="10BE1A56"/>
    <w:rsid w:val="125B5524"/>
    <w:rsid w:val="12EE4338"/>
    <w:rsid w:val="13E37007"/>
    <w:rsid w:val="14A53CA8"/>
    <w:rsid w:val="1FC32A3B"/>
    <w:rsid w:val="204B452E"/>
    <w:rsid w:val="22A7779F"/>
    <w:rsid w:val="231038AA"/>
    <w:rsid w:val="239D649F"/>
    <w:rsid w:val="249F44CC"/>
    <w:rsid w:val="24D96122"/>
    <w:rsid w:val="24FA1C16"/>
    <w:rsid w:val="263D4F34"/>
    <w:rsid w:val="2908423D"/>
    <w:rsid w:val="2A1C467A"/>
    <w:rsid w:val="2B6612D0"/>
    <w:rsid w:val="30E326C6"/>
    <w:rsid w:val="3218047A"/>
    <w:rsid w:val="32190A18"/>
    <w:rsid w:val="3DF1094A"/>
    <w:rsid w:val="3E184E18"/>
    <w:rsid w:val="475134FD"/>
    <w:rsid w:val="4EF44CF7"/>
    <w:rsid w:val="4F372DE1"/>
    <w:rsid w:val="525B0784"/>
    <w:rsid w:val="526113A0"/>
    <w:rsid w:val="527C1575"/>
    <w:rsid w:val="536A2458"/>
    <w:rsid w:val="53ED5E04"/>
    <w:rsid w:val="54A00A68"/>
    <w:rsid w:val="564E419A"/>
    <w:rsid w:val="56C81E86"/>
    <w:rsid w:val="57464715"/>
    <w:rsid w:val="585F5D37"/>
    <w:rsid w:val="58CE079D"/>
    <w:rsid w:val="5A6E33B3"/>
    <w:rsid w:val="5A745F79"/>
    <w:rsid w:val="5C8333A0"/>
    <w:rsid w:val="60A0501F"/>
    <w:rsid w:val="62541681"/>
    <w:rsid w:val="63555B1A"/>
    <w:rsid w:val="63D01A9D"/>
    <w:rsid w:val="659A0239"/>
    <w:rsid w:val="67945078"/>
    <w:rsid w:val="68860A4B"/>
    <w:rsid w:val="697603D1"/>
    <w:rsid w:val="6EEC0C60"/>
    <w:rsid w:val="76154759"/>
    <w:rsid w:val="766227CC"/>
    <w:rsid w:val="773F56F4"/>
    <w:rsid w:val="7BA50D6F"/>
    <w:rsid w:val="7C121AAC"/>
    <w:rsid w:val="7E117A38"/>
    <w:rsid w:val="7EDC2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25E5ACED-52A3-4383-8E4E-C918FC24F7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header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120" w:after="120" w:line="360" w:lineRule="auto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120" w:after="120" w:line="360" w:lineRule="auto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5B779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5B779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spacing w:line="360" w:lineRule="auto"/>
    </w:pPr>
    <w:rPr>
      <w:sz w:val="24"/>
      <w:szCs w:val="20"/>
    </w:rPr>
  </w:style>
  <w:style w:type="paragraph" w:styleId="30">
    <w:name w:val="toc 3"/>
    <w:basedOn w:val="a4"/>
    <w:next w:val="a"/>
    <w:uiPriority w:val="39"/>
    <w:qFormat/>
    <w:pPr>
      <w:widowControl w:val="0"/>
      <w:ind w:left="420"/>
    </w:pPr>
    <w:rPr>
      <w:i/>
      <w:iCs/>
      <w:kern w:val="2"/>
      <w:sz w:val="20"/>
    </w:rPr>
  </w:style>
  <w:style w:type="paragraph" w:customStyle="1" w:styleId="a4">
    <w:name w:val="目录"/>
    <w:qFormat/>
    <w:pPr>
      <w:tabs>
        <w:tab w:val="left" w:pos="420"/>
        <w:tab w:val="right" w:leader="dot" w:pos="9627"/>
      </w:tabs>
    </w:pPr>
    <w:rPr>
      <w:sz w:val="21"/>
    </w:rPr>
  </w:style>
  <w:style w:type="paragraph" w:styleId="a5">
    <w:name w:val="footer"/>
    <w:basedOn w:val="a"/>
    <w:link w:val="Char"/>
    <w:uiPriority w:val="99"/>
    <w:qFormat/>
    <w:pPr>
      <w:tabs>
        <w:tab w:val="center" w:pos="4153"/>
        <w:tab w:val="right" w:pos="8306"/>
      </w:tabs>
      <w:snapToGrid w:val="0"/>
      <w:spacing w:line="360" w:lineRule="auto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60" w:lineRule="auto"/>
      <w:jc w:val="center"/>
    </w:pPr>
    <w:rPr>
      <w:sz w:val="18"/>
      <w:szCs w:val="18"/>
    </w:rPr>
  </w:style>
  <w:style w:type="paragraph" w:styleId="10">
    <w:name w:val="toc 1"/>
    <w:basedOn w:val="a4"/>
    <w:next w:val="a4"/>
    <w:uiPriority w:val="39"/>
    <w:qFormat/>
    <w:pPr>
      <w:widowControl w:val="0"/>
      <w:spacing w:before="120" w:after="120"/>
    </w:pPr>
    <w:rPr>
      <w:b/>
      <w:bCs/>
      <w:caps/>
      <w:kern w:val="2"/>
      <w:sz w:val="20"/>
    </w:rPr>
  </w:style>
  <w:style w:type="paragraph" w:styleId="20">
    <w:name w:val="toc 2"/>
    <w:basedOn w:val="a4"/>
    <w:next w:val="a"/>
    <w:uiPriority w:val="39"/>
    <w:qFormat/>
    <w:pPr>
      <w:widowControl w:val="0"/>
      <w:tabs>
        <w:tab w:val="clear" w:pos="420"/>
        <w:tab w:val="clear" w:pos="9627"/>
      </w:tabs>
      <w:ind w:left="210"/>
    </w:pPr>
    <w:rPr>
      <w:smallCaps/>
      <w:kern w:val="2"/>
      <w:sz w:val="20"/>
    </w:rPr>
  </w:style>
  <w:style w:type="character" w:styleId="a7">
    <w:name w:val="Hyperlink"/>
    <w:basedOn w:val="a0"/>
    <w:uiPriority w:val="99"/>
    <w:qFormat/>
    <w:rPr>
      <w:color w:val="0000FF"/>
      <w:u w:val="single"/>
    </w:rPr>
  </w:style>
  <w:style w:type="character" w:customStyle="1" w:styleId="Char0">
    <w:name w:val="规范正文 Char"/>
    <w:basedOn w:val="a0"/>
    <w:link w:val="a8"/>
    <w:qFormat/>
    <w:rPr>
      <w:kern w:val="0"/>
      <w:sz w:val="24"/>
      <w:szCs w:val="20"/>
    </w:rPr>
  </w:style>
  <w:style w:type="paragraph" w:customStyle="1" w:styleId="a8">
    <w:name w:val="规范正文"/>
    <w:basedOn w:val="a"/>
    <w:link w:val="Char0"/>
    <w:qFormat/>
    <w:pPr>
      <w:adjustRightInd w:val="0"/>
      <w:spacing w:line="360" w:lineRule="auto"/>
      <w:ind w:left="480"/>
      <w:textAlignment w:val="baseline"/>
    </w:pPr>
    <w:rPr>
      <w:kern w:val="0"/>
      <w:sz w:val="24"/>
      <w:szCs w:val="20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paragraph" w:customStyle="1" w:styleId="aa">
    <w:name w:val="_"/>
    <w:basedOn w:val="a"/>
    <w:qFormat/>
    <w:pPr>
      <w:adjustRightInd w:val="0"/>
      <w:spacing w:line="360" w:lineRule="auto"/>
      <w:ind w:left="480"/>
      <w:textAlignment w:val="baseline"/>
    </w:pPr>
    <w:rPr>
      <w:kern w:val="0"/>
      <w:sz w:val="24"/>
    </w:rPr>
  </w:style>
  <w:style w:type="paragraph" w:styleId="ab">
    <w:name w:val="Normal (Web)"/>
    <w:basedOn w:val="a"/>
    <w:uiPriority w:val="99"/>
    <w:unhideWhenUsed/>
    <w:rsid w:val="0028177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4Char">
    <w:name w:val="标题 4 Char"/>
    <w:basedOn w:val="a0"/>
    <w:link w:val="4"/>
    <w:rsid w:val="005B779C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5B779C"/>
    <w:rPr>
      <w:b/>
      <w:bCs/>
      <w:kern w:val="2"/>
      <w:sz w:val="28"/>
      <w:szCs w:val="28"/>
    </w:rPr>
  </w:style>
  <w:style w:type="paragraph" w:styleId="40">
    <w:name w:val="toc 4"/>
    <w:basedOn w:val="a"/>
    <w:next w:val="a"/>
    <w:autoRedefine/>
    <w:rsid w:val="008B56D3"/>
    <w:pPr>
      <w:ind w:leftChars="600" w:left="1260"/>
    </w:pPr>
  </w:style>
  <w:style w:type="character" w:customStyle="1" w:styleId="Char">
    <w:name w:val="页脚 Char"/>
    <w:basedOn w:val="a0"/>
    <w:link w:val="a5"/>
    <w:uiPriority w:val="99"/>
    <w:rsid w:val="00EC42BC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7226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microsoft.com/office/2007/relationships/diagramDrawing" Target="diagrams/drawing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diagramColors" Target="diagrams/colors1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diagramLayout" Target="diagrams/layout1.xml"/><Relationship Id="rId10" Type="http://schemas.openxmlformats.org/officeDocument/2006/relationships/footer" Target="footer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diagramData" Target="diagrams/data1.xml"/><Relationship Id="rId22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1CD23FB-7D85-415F-8CBD-561B4AEAF90A}" type="doc">
      <dgm:prSet loTypeId="urn:microsoft.com/office/officeart/2005/8/layout/orgChart1#1" loCatId="hierarchy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D5874C6E-2401-48EB-A19F-C8B274D867E2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行走书店管理系统</a:t>
          </a:r>
          <a:endParaRPr lang="zh-CN" altLang="en-US" dirty="0"/>
        </a:p>
      </dgm:t>
    </dgm:pt>
    <dgm:pt modelId="{957E5273-33B7-45B4-B10D-9EF0030639FA}" type="parTrans" cxnId="{171E5D6F-7B4D-4F98-9268-C38B4012DD08}">
      <dgm:prSet/>
      <dgm:spPr/>
      <dgm:t>
        <a:bodyPr/>
        <a:lstStyle/>
        <a:p>
          <a:endParaRPr lang="zh-CN" altLang="en-US"/>
        </a:p>
      </dgm:t>
    </dgm:pt>
    <dgm:pt modelId="{32BD0301-8F01-466A-81D0-56BF77642EA1}" type="sibTrans" cxnId="{171E5D6F-7B4D-4F98-9268-C38B4012DD08}">
      <dgm:prSet/>
      <dgm:spPr/>
      <dgm:t>
        <a:bodyPr/>
        <a:lstStyle/>
        <a:p>
          <a:endParaRPr lang="zh-CN" altLang="en-US"/>
        </a:p>
      </dgm:t>
    </dgm:pt>
    <dgm:pt modelId="{FE2B03C7-0B3E-4B18-9AD7-11668E70A88B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门店信息管理</a:t>
          </a:r>
        </a:p>
      </dgm:t>
    </dgm:pt>
    <dgm:pt modelId="{F914DBF1-3185-4109-B331-9CD7ED0A9978}" type="parTrans" cxnId="{D9D66073-80F3-47CD-B1FB-6E16698070B7}">
      <dgm:prSet/>
      <dgm:spPr/>
      <dgm:t>
        <a:bodyPr/>
        <a:lstStyle/>
        <a:p>
          <a:endParaRPr lang="zh-CN" altLang="en-US"/>
        </a:p>
      </dgm:t>
    </dgm:pt>
    <dgm:pt modelId="{AAF1D6D2-B8B8-4BDC-82C5-38FC30B07057}" type="sibTrans" cxnId="{D9D66073-80F3-47CD-B1FB-6E16698070B7}">
      <dgm:prSet/>
      <dgm:spPr/>
      <dgm:t>
        <a:bodyPr/>
        <a:lstStyle/>
        <a:p>
          <a:endParaRPr lang="zh-CN" altLang="en-US"/>
        </a:p>
      </dgm:t>
    </dgm:pt>
    <dgm:pt modelId="{56DDB67C-2E65-4DCC-ADFD-0E5913397340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查询门店</a:t>
          </a:r>
        </a:p>
      </dgm:t>
    </dgm:pt>
    <dgm:pt modelId="{0240861C-72DD-43A7-8B41-880F8FBB9C91}" type="parTrans" cxnId="{90B3953B-78B3-4F2B-95F7-AD947F774808}">
      <dgm:prSet/>
      <dgm:spPr/>
      <dgm:t>
        <a:bodyPr/>
        <a:lstStyle/>
        <a:p>
          <a:endParaRPr lang="zh-CN" altLang="en-US"/>
        </a:p>
      </dgm:t>
    </dgm:pt>
    <dgm:pt modelId="{799EF6AD-D753-4C97-8027-85245BF6AA50}" type="sibTrans" cxnId="{90B3953B-78B3-4F2B-95F7-AD947F774808}">
      <dgm:prSet/>
      <dgm:spPr/>
      <dgm:t>
        <a:bodyPr/>
        <a:lstStyle/>
        <a:p>
          <a:endParaRPr lang="zh-CN" altLang="en-US"/>
        </a:p>
      </dgm:t>
    </dgm:pt>
    <dgm:pt modelId="{BAC5B1FA-934F-4AC4-B583-D60F4BE2CE4E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新增门店</a:t>
          </a:r>
          <a:endParaRPr lang="zh-CN" altLang="en-US" dirty="0"/>
        </a:p>
      </dgm:t>
    </dgm:pt>
    <dgm:pt modelId="{76B77FEF-D7C2-4D83-A152-6FCE7EE9FD94}" type="parTrans" cxnId="{164B01AB-3B90-447A-A00E-F643E6885A3C}">
      <dgm:prSet/>
      <dgm:spPr/>
      <dgm:t>
        <a:bodyPr/>
        <a:lstStyle/>
        <a:p>
          <a:endParaRPr lang="zh-CN" altLang="en-US"/>
        </a:p>
      </dgm:t>
    </dgm:pt>
    <dgm:pt modelId="{4B00EB11-1FB7-454E-BBBB-10B6A4F27DCC}" type="sibTrans" cxnId="{164B01AB-3B90-447A-A00E-F643E6885A3C}">
      <dgm:prSet/>
      <dgm:spPr/>
      <dgm:t>
        <a:bodyPr/>
        <a:lstStyle/>
        <a:p>
          <a:endParaRPr lang="zh-CN" altLang="en-US"/>
        </a:p>
      </dgm:t>
    </dgm:pt>
    <dgm:pt modelId="{E9936932-1507-4880-AB8F-99EF86036572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修改门店</a:t>
          </a:r>
          <a:endParaRPr lang="zh-CN" altLang="en-US" dirty="0"/>
        </a:p>
      </dgm:t>
    </dgm:pt>
    <dgm:pt modelId="{38A654FC-0687-4078-A6A0-F5D91E26CB52}" type="parTrans" cxnId="{D5AB892E-5D35-4A46-8D24-89B8F6D025F1}">
      <dgm:prSet/>
      <dgm:spPr/>
      <dgm:t>
        <a:bodyPr/>
        <a:lstStyle/>
        <a:p>
          <a:endParaRPr lang="zh-CN" altLang="en-US"/>
        </a:p>
      </dgm:t>
    </dgm:pt>
    <dgm:pt modelId="{3F23FE01-A27B-4CF2-8A5C-3117F9EAA235}" type="sibTrans" cxnId="{D5AB892E-5D35-4A46-8D24-89B8F6D025F1}">
      <dgm:prSet/>
      <dgm:spPr/>
      <dgm:t>
        <a:bodyPr/>
        <a:lstStyle/>
        <a:p>
          <a:endParaRPr lang="zh-CN" altLang="en-US"/>
        </a:p>
      </dgm:t>
    </dgm:pt>
    <dgm:pt modelId="{5EB01FB4-BDAC-43E4-8D1A-663D5EA59BFF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删除门店</a:t>
          </a:r>
          <a:endParaRPr lang="zh-CN" altLang="en-US" dirty="0"/>
        </a:p>
      </dgm:t>
    </dgm:pt>
    <dgm:pt modelId="{B03320AC-ECF4-4887-8E29-CBCEE7B2D739}" type="parTrans" cxnId="{12A1C290-A4BE-41B1-B5CA-289070A31700}">
      <dgm:prSet/>
      <dgm:spPr/>
      <dgm:t>
        <a:bodyPr/>
        <a:lstStyle/>
        <a:p>
          <a:endParaRPr lang="zh-CN" altLang="en-US"/>
        </a:p>
      </dgm:t>
    </dgm:pt>
    <dgm:pt modelId="{F1E52475-F213-449F-873D-3035A29847CC}" type="sibTrans" cxnId="{12A1C290-A4BE-41B1-B5CA-289070A31700}">
      <dgm:prSet/>
      <dgm:spPr/>
      <dgm:t>
        <a:bodyPr/>
        <a:lstStyle/>
        <a:p>
          <a:endParaRPr lang="zh-CN" altLang="en-US"/>
        </a:p>
      </dgm:t>
    </dgm:pt>
    <dgm:pt modelId="{9C21778E-284C-4446-A576-470F966DAB50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看门店详情</a:t>
          </a:r>
          <a:endParaRPr altLang="en-US"/>
        </a:p>
      </dgm:t>
    </dgm:pt>
    <dgm:pt modelId="{8C43B6BB-36B8-4946-9FDD-6715414EFE5C}" type="parTrans" cxnId="{223F07ED-E007-4389-8EDF-BA54B9CBC510}">
      <dgm:prSet/>
      <dgm:spPr/>
      <dgm:t>
        <a:bodyPr/>
        <a:lstStyle/>
        <a:p>
          <a:endParaRPr lang="zh-CN" altLang="en-US"/>
        </a:p>
      </dgm:t>
    </dgm:pt>
    <dgm:pt modelId="{99ED4BA9-194B-454F-AC65-DB0909B5E77E}" type="sibTrans" cxnId="{223F07ED-E007-4389-8EDF-BA54B9CBC510}">
      <dgm:prSet/>
      <dgm:spPr/>
      <dgm:t>
        <a:bodyPr/>
        <a:lstStyle/>
        <a:p>
          <a:endParaRPr lang="zh-CN" altLang="en-US"/>
        </a:p>
      </dgm:t>
    </dgm:pt>
    <dgm:pt modelId="{95A52DC1-D004-49A3-B71C-7D998FF20BEB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司机信息管理</a:t>
          </a:r>
          <a:endParaRPr lang="zh-CN" altLang="en-US" dirty="0"/>
        </a:p>
      </dgm:t>
    </dgm:pt>
    <dgm:pt modelId="{53FB2CEE-0533-4157-AEEE-3C69C700747B}" type="parTrans" cxnId="{619ABFDB-BAAE-4752-A6D2-8A97ABCA9A18}">
      <dgm:prSet/>
      <dgm:spPr/>
      <dgm:t>
        <a:bodyPr/>
        <a:lstStyle/>
        <a:p>
          <a:endParaRPr lang="zh-CN" altLang="en-US"/>
        </a:p>
      </dgm:t>
    </dgm:pt>
    <dgm:pt modelId="{3A911A68-4B46-497B-9133-C6CB52C161F0}" type="sibTrans" cxnId="{619ABFDB-BAAE-4752-A6D2-8A97ABCA9A18}">
      <dgm:prSet/>
      <dgm:spPr/>
      <dgm:t>
        <a:bodyPr/>
        <a:lstStyle/>
        <a:p>
          <a:endParaRPr lang="zh-CN" altLang="en-US"/>
        </a:p>
      </dgm:t>
    </dgm:pt>
    <dgm:pt modelId="{1D12FD4D-D8CE-4921-A485-7308490BBAB6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查询司机</a:t>
          </a:r>
        </a:p>
      </dgm:t>
    </dgm:pt>
    <dgm:pt modelId="{C6C37802-32B8-4779-BF2D-FF81D7D00D2E}" type="parTrans" cxnId="{CBAFB012-0F6B-4F10-AB9A-1979FBE53763}">
      <dgm:prSet/>
      <dgm:spPr/>
      <dgm:t>
        <a:bodyPr/>
        <a:lstStyle/>
        <a:p>
          <a:endParaRPr lang="zh-CN" altLang="en-US"/>
        </a:p>
      </dgm:t>
    </dgm:pt>
    <dgm:pt modelId="{14239025-A8B5-4D37-8867-E53B8FDD0079}" type="sibTrans" cxnId="{CBAFB012-0F6B-4F10-AB9A-1979FBE53763}">
      <dgm:prSet/>
      <dgm:spPr/>
      <dgm:t>
        <a:bodyPr/>
        <a:lstStyle/>
        <a:p>
          <a:endParaRPr lang="zh-CN" altLang="en-US"/>
        </a:p>
      </dgm:t>
    </dgm:pt>
    <dgm:pt modelId="{A2BEC5D5-C6A0-4CC1-93A7-622123FB9212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新增司机</a:t>
          </a:r>
        </a:p>
      </dgm:t>
    </dgm:pt>
    <dgm:pt modelId="{EF0C4DAE-236F-4555-BAF1-370E2DF9CC5B}" type="parTrans" cxnId="{48162DA2-F155-4667-8159-DC63B8BBC264}">
      <dgm:prSet/>
      <dgm:spPr/>
      <dgm:t>
        <a:bodyPr/>
        <a:lstStyle/>
        <a:p>
          <a:endParaRPr lang="zh-CN" altLang="en-US"/>
        </a:p>
      </dgm:t>
    </dgm:pt>
    <dgm:pt modelId="{CFAA666D-33BA-434D-BB86-02B33499E771}" type="sibTrans" cxnId="{48162DA2-F155-4667-8159-DC63B8BBC264}">
      <dgm:prSet/>
      <dgm:spPr/>
      <dgm:t>
        <a:bodyPr/>
        <a:lstStyle/>
        <a:p>
          <a:endParaRPr lang="zh-CN" altLang="en-US"/>
        </a:p>
      </dgm:t>
    </dgm:pt>
    <dgm:pt modelId="{7E9DD07B-CDE3-4930-BF76-2F5F2CA0B469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修改司机</a:t>
          </a:r>
        </a:p>
      </dgm:t>
    </dgm:pt>
    <dgm:pt modelId="{3A175028-2F93-4F8F-95EE-2E5326C8E122}" type="parTrans" cxnId="{5F59C835-126E-4A1A-8C14-2A558010A006}">
      <dgm:prSet/>
      <dgm:spPr/>
      <dgm:t>
        <a:bodyPr/>
        <a:lstStyle/>
        <a:p>
          <a:endParaRPr lang="zh-CN" altLang="en-US"/>
        </a:p>
      </dgm:t>
    </dgm:pt>
    <dgm:pt modelId="{0C808F79-B557-445B-97A9-9A7A1367111B}" type="sibTrans" cxnId="{5F59C835-126E-4A1A-8C14-2A558010A006}">
      <dgm:prSet/>
      <dgm:spPr/>
      <dgm:t>
        <a:bodyPr/>
        <a:lstStyle/>
        <a:p>
          <a:endParaRPr lang="zh-CN" altLang="en-US"/>
        </a:p>
      </dgm:t>
    </dgm:pt>
    <dgm:pt modelId="{EE962015-CA9E-483B-A055-B2DFF9199175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删除司机</a:t>
          </a:r>
        </a:p>
      </dgm:t>
    </dgm:pt>
    <dgm:pt modelId="{DB0289D0-F624-45ED-9FD4-51C53162A54F}" type="parTrans" cxnId="{F7294CB7-2B1A-44A7-A4D1-D31E69F936C9}">
      <dgm:prSet/>
      <dgm:spPr/>
      <dgm:t>
        <a:bodyPr/>
        <a:lstStyle/>
        <a:p>
          <a:endParaRPr lang="zh-CN" altLang="en-US"/>
        </a:p>
      </dgm:t>
    </dgm:pt>
    <dgm:pt modelId="{7DBB8A70-5132-4F07-AA72-95C4DD8322A5}" type="sibTrans" cxnId="{F7294CB7-2B1A-44A7-A4D1-D31E69F936C9}">
      <dgm:prSet/>
      <dgm:spPr/>
      <dgm:t>
        <a:bodyPr/>
        <a:lstStyle/>
        <a:p>
          <a:endParaRPr lang="zh-CN" altLang="en-US"/>
        </a:p>
      </dgm:t>
    </dgm:pt>
    <dgm:pt modelId="{630FF737-DF75-494D-A29C-476328614059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查看司机详情</a:t>
          </a:r>
        </a:p>
      </dgm:t>
    </dgm:pt>
    <dgm:pt modelId="{ADD40581-1599-4749-90C5-6B97FE9A74C4}" type="parTrans" cxnId="{240F6A24-0DD5-4AA0-8412-A37DF88EFAFE}">
      <dgm:prSet/>
      <dgm:spPr/>
      <dgm:t>
        <a:bodyPr/>
        <a:lstStyle/>
        <a:p>
          <a:endParaRPr lang="zh-CN" altLang="en-US"/>
        </a:p>
      </dgm:t>
    </dgm:pt>
    <dgm:pt modelId="{1DCADC1B-9EFD-4896-9E73-C5C0E2CC40EF}" type="sibTrans" cxnId="{240F6A24-0DD5-4AA0-8412-A37DF88EFAFE}">
      <dgm:prSet/>
      <dgm:spPr/>
      <dgm:t>
        <a:bodyPr/>
        <a:lstStyle/>
        <a:p>
          <a:endParaRPr lang="zh-CN" altLang="en-US"/>
        </a:p>
      </dgm:t>
    </dgm:pt>
    <dgm:pt modelId="{B565D234-8082-4501-A6C6-7013981F5742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 smtClean="0"/>
            <a:t>家长管理</a:t>
          </a:r>
          <a:endParaRPr lang="zh-CN" altLang="en-US" dirty="0"/>
        </a:p>
      </dgm:t>
    </dgm:pt>
    <dgm:pt modelId="{55323304-8A1C-4B2A-AD4C-A0947E105A33}" type="parTrans" cxnId="{06E1996A-DA7F-4CFE-9328-5C3FE1F64040}">
      <dgm:prSet/>
      <dgm:spPr/>
      <dgm:t>
        <a:bodyPr/>
        <a:lstStyle/>
        <a:p>
          <a:endParaRPr lang="zh-CN" altLang="en-US"/>
        </a:p>
      </dgm:t>
    </dgm:pt>
    <dgm:pt modelId="{2C46CFE0-A02A-4FD9-94A7-EFCF200F58F0}" type="sibTrans" cxnId="{06E1996A-DA7F-4CFE-9328-5C3FE1F64040}">
      <dgm:prSet/>
      <dgm:spPr/>
      <dgm:t>
        <a:bodyPr/>
        <a:lstStyle/>
        <a:p>
          <a:endParaRPr lang="zh-CN" altLang="en-US"/>
        </a:p>
      </dgm:t>
    </dgm:pt>
    <dgm:pt modelId="{A221864F-730B-4F82-8890-E5C0F6854E2C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/>
            <a:t>查询家长</a:t>
          </a:r>
        </a:p>
      </dgm:t>
    </dgm:pt>
    <dgm:pt modelId="{7CCF7781-87F2-41AA-8172-2A64F0D30BF0}" type="parTrans" cxnId="{8AA61173-9FF7-4313-A192-B68DB77EE1F5}">
      <dgm:prSet/>
      <dgm:spPr/>
      <dgm:t>
        <a:bodyPr/>
        <a:lstStyle/>
        <a:p>
          <a:endParaRPr lang="zh-CN" altLang="en-US"/>
        </a:p>
      </dgm:t>
    </dgm:pt>
    <dgm:pt modelId="{6FB6A9C7-97DD-44D8-A965-DD32F7DD938B}" type="sibTrans" cxnId="{8AA61173-9FF7-4313-A192-B68DB77EE1F5}">
      <dgm:prSet/>
      <dgm:spPr/>
      <dgm:t>
        <a:bodyPr/>
        <a:lstStyle/>
        <a:p>
          <a:endParaRPr lang="zh-CN" altLang="en-US"/>
        </a:p>
      </dgm:t>
    </dgm:pt>
    <dgm:pt modelId="{CF9DFE74-D521-4A25-8281-CFFE0F26AD9C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商品分类管理</a:t>
          </a:r>
          <a:endParaRPr altLang="en-US"/>
        </a:p>
      </dgm:t>
    </dgm:pt>
    <dgm:pt modelId="{3F5570E9-C82A-483A-A547-3B3BC148D9C1}" type="parTrans" cxnId="{CD53D435-46EB-4436-8F83-1CBB730EC0B3}">
      <dgm:prSet/>
      <dgm:spPr/>
      <dgm:t>
        <a:bodyPr/>
        <a:lstStyle/>
        <a:p>
          <a:endParaRPr lang="zh-CN" altLang="en-US"/>
        </a:p>
      </dgm:t>
    </dgm:pt>
    <dgm:pt modelId="{4694EE16-6F64-4FC2-A7E1-C519D4B6EB03}" type="sibTrans" cxnId="{CD53D435-46EB-4436-8F83-1CBB730EC0B3}">
      <dgm:prSet/>
      <dgm:spPr/>
      <dgm:t>
        <a:bodyPr/>
        <a:lstStyle/>
        <a:p>
          <a:endParaRPr lang="zh-CN" altLang="en-US"/>
        </a:p>
      </dgm:t>
    </dgm:pt>
    <dgm:pt modelId="{47D9636C-24EC-422A-9A7A-85DC4C6824C5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询分类树</a:t>
          </a:r>
          <a:endParaRPr altLang="en-US"/>
        </a:p>
      </dgm:t>
    </dgm:pt>
    <dgm:pt modelId="{01010A6C-1487-4F12-A6B5-98EF4A889A5D}" type="parTrans" cxnId="{12AA95FA-9B02-4983-B8FD-65FF9D1037E6}">
      <dgm:prSet/>
      <dgm:spPr/>
      <dgm:t>
        <a:bodyPr/>
        <a:lstStyle/>
        <a:p>
          <a:endParaRPr lang="zh-CN" altLang="en-US"/>
        </a:p>
      </dgm:t>
    </dgm:pt>
    <dgm:pt modelId="{266E846B-72DB-4890-B4AB-9E3582CBA765}" type="sibTrans" cxnId="{12AA95FA-9B02-4983-B8FD-65FF9D1037E6}">
      <dgm:prSet/>
      <dgm:spPr/>
      <dgm:t>
        <a:bodyPr/>
        <a:lstStyle/>
        <a:p>
          <a:endParaRPr lang="zh-CN" altLang="en-US"/>
        </a:p>
      </dgm:t>
    </dgm:pt>
    <dgm:pt modelId="{4529B919-FB74-4A3D-92DE-8912BB4D3E79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新增分类</a:t>
          </a:r>
          <a:endParaRPr altLang="en-US"/>
        </a:p>
      </dgm:t>
    </dgm:pt>
    <dgm:pt modelId="{E4704F15-D1FC-41A5-A9B3-D1A1098A35BE}" type="parTrans" cxnId="{6CA53043-649A-4158-832A-3899D3D15889}">
      <dgm:prSet/>
      <dgm:spPr/>
      <dgm:t>
        <a:bodyPr/>
        <a:lstStyle/>
        <a:p>
          <a:endParaRPr lang="zh-CN" altLang="en-US"/>
        </a:p>
      </dgm:t>
    </dgm:pt>
    <dgm:pt modelId="{14D494F0-1A58-4F90-858E-2EF3D8AA6A5D}" type="sibTrans" cxnId="{6CA53043-649A-4158-832A-3899D3D15889}">
      <dgm:prSet/>
      <dgm:spPr/>
      <dgm:t>
        <a:bodyPr/>
        <a:lstStyle/>
        <a:p>
          <a:endParaRPr lang="zh-CN" altLang="en-US"/>
        </a:p>
      </dgm:t>
    </dgm:pt>
    <dgm:pt modelId="{973632EA-A354-4457-9EBB-D8835D854AEF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分类</a:t>
          </a:r>
          <a:endParaRPr altLang="en-US"/>
        </a:p>
      </dgm:t>
    </dgm:pt>
    <dgm:pt modelId="{FD1B47F6-77A7-4569-A9B2-89B86186F7D0}" type="parTrans" cxnId="{95BA8EFF-9539-4498-BB14-ADA1860178BC}">
      <dgm:prSet/>
      <dgm:spPr/>
      <dgm:t>
        <a:bodyPr/>
        <a:lstStyle/>
        <a:p>
          <a:endParaRPr lang="zh-CN" altLang="en-US"/>
        </a:p>
      </dgm:t>
    </dgm:pt>
    <dgm:pt modelId="{30613601-D154-416C-BE86-FC70878C65D9}" type="sibTrans" cxnId="{95BA8EFF-9539-4498-BB14-ADA1860178BC}">
      <dgm:prSet/>
      <dgm:spPr/>
      <dgm:t>
        <a:bodyPr/>
        <a:lstStyle/>
        <a:p>
          <a:endParaRPr lang="zh-CN" altLang="en-US"/>
        </a:p>
      </dgm:t>
    </dgm:pt>
    <dgm:pt modelId="{79706A9D-9109-4062-8BBC-965AFFEFA989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删除分类</a:t>
          </a:r>
          <a:endParaRPr altLang="en-US"/>
        </a:p>
      </dgm:t>
    </dgm:pt>
    <dgm:pt modelId="{EB5B22FD-4C07-4CE3-AFD3-562C816DA218}" type="parTrans" cxnId="{A1B39B4A-F0A9-4878-99C5-729D39201716}">
      <dgm:prSet/>
      <dgm:spPr/>
      <dgm:t>
        <a:bodyPr/>
        <a:lstStyle/>
        <a:p>
          <a:endParaRPr lang="zh-CN" altLang="en-US"/>
        </a:p>
      </dgm:t>
    </dgm:pt>
    <dgm:pt modelId="{76ADC67E-2E07-468D-A047-3CC09FF7ECEB}" type="sibTrans" cxnId="{A1B39B4A-F0A9-4878-99C5-729D39201716}">
      <dgm:prSet/>
      <dgm:spPr/>
      <dgm:t>
        <a:bodyPr/>
        <a:lstStyle/>
        <a:p>
          <a:endParaRPr lang="zh-CN" altLang="en-US"/>
        </a:p>
      </dgm:t>
    </dgm:pt>
    <dgm:pt modelId="{9BA676C7-841A-4825-B499-379070691FF5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看分类详情</a:t>
          </a:r>
          <a:endParaRPr altLang="en-US"/>
        </a:p>
      </dgm:t>
    </dgm:pt>
    <dgm:pt modelId="{7DD0381A-68B0-4F2F-B73E-3E4CF98E3D26}" type="parTrans" cxnId="{40A0327F-4354-4411-BC31-C19BF3C4330D}">
      <dgm:prSet/>
      <dgm:spPr/>
      <dgm:t>
        <a:bodyPr/>
        <a:lstStyle/>
        <a:p>
          <a:endParaRPr lang="zh-CN" altLang="en-US"/>
        </a:p>
      </dgm:t>
    </dgm:pt>
    <dgm:pt modelId="{106A069C-039E-4F88-BF37-379B27573639}" type="sibTrans" cxnId="{40A0327F-4354-4411-BC31-C19BF3C4330D}">
      <dgm:prSet/>
      <dgm:spPr/>
      <dgm:t>
        <a:bodyPr/>
        <a:lstStyle/>
        <a:p>
          <a:endParaRPr lang="zh-CN" altLang="en-US"/>
        </a:p>
      </dgm:t>
    </dgm:pt>
    <dgm:pt modelId="{8FB3C184-DAE0-4B96-BF51-1F85E82B3E90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商品管理</a:t>
          </a:r>
          <a:endParaRPr altLang="en-US"/>
        </a:p>
      </dgm:t>
    </dgm:pt>
    <dgm:pt modelId="{D1FDDBB6-7C76-48A6-9F9F-51CBC129BE72}" type="parTrans" cxnId="{6D509E4B-07AC-4C64-A253-5CDC1B2F0785}">
      <dgm:prSet/>
      <dgm:spPr/>
      <dgm:t>
        <a:bodyPr/>
        <a:lstStyle/>
        <a:p>
          <a:endParaRPr lang="zh-CN" altLang="en-US"/>
        </a:p>
      </dgm:t>
    </dgm:pt>
    <dgm:pt modelId="{FBE77BAD-7D9D-4D3F-A1D9-1E2E7B977193}" type="sibTrans" cxnId="{6D509E4B-07AC-4C64-A253-5CDC1B2F0785}">
      <dgm:prSet/>
      <dgm:spPr/>
      <dgm:t>
        <a:bodyPr/>
        <a:lstStyle/>
        <a:p>
          <a:endParaRPr lang="zh-CN" altLang="en-US"/>
        </a:p>
      </dgm:t>
    </dgm:pt>
    <dgm:pt modelId="{C52620D5-6F33-4A0B-BCBD-F0243F58639A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新增商品</a:t>
          </a:r>
          <a:endParaRPr altLang="en-US"/>
        </a:p>
      </dgm:t>
    </dgm:pt>
    <dgm:pt modelId="{0B303D69-BE7B-4DCC-8919-88941C2B9C9B}" type="parTrans" cxnId="{266DF323-56B6-45F6-BFC4-76AF54F57582}">
      <dgm:prSet/>
      <dgm:spPr/>
      <dgm:t>
        <a:bodyPr/>
        <a:lstStyle/>
        <a:p>
          <a:endParaRPr lang="zh-CN" altLang="en-US"/>
        </a:p>
      </dgm:t>
    </dgm:pt>
    <dgm:pt modelId="{6144B7F4-6D8A-492C-8FE5-86392201C3E3}" type="sibTrans" cxnId="{266DF323-56B6-45F6-BFC4-76AF54F57582}">
      <dgm:prSet/>
      <dgm:spPr/>
      <dgm:t>
        <a:bodyPr/>
        <a:lstStyle/>
        <a:p>
          <a:endParaRPr lang="zh-CN" altLang="en-US"/>
        </a:p>
      </dgm:t>
    </dgm:pt>
    <dgm:pt modelId="{A202945A-6DA5-47F6-A075-AB3749C68A84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商品</a:t>
          </a:r>
          <a:endParaRPr altLang="en-US"/>
        </a:p>
      </dgm:t>
    </dgm:pt>
    <dgm:pt modelId="{1AD4048D-7A41-4A80-9CCC-BAECE9A9F8F4}" type="parTrans" cxnId="{0734EE8F-2404-4527-B42A-10CC7439629F}">
      <dgm:prSet/>
      <dgm:spPr/>
      <dgm:t>
        <a:bodyPr/>
        <a:lstStyle/>
        <a:p>
          <a:endParaRPr lang="zh-CN" altLang="en-US"/>
        </a:p>
      </dgm:t>
    </dgm:pt>
    <dgm:pt modelId="{A925F307-0AEB-4EEA-A2FC-64E2B55819D5}" type="sibTrans" cxnId="{0734EE8F-2404-4527-B42A-10CC7439629F}">
      <dgm:prSet/>
      <dgm:spPr/>
      <dgm:t>
        <a:bodyPr/>
        <a:lstStyle/>
        <a:p>
          <a:endParaRPr lang="zh-CN" altLang="en-US"/>
        </a:p>
      </dgm:t>
    </dgm:pt>
    <dgm:pt modelId="{EE80E7CF-AA35-4253-B90E-73FA9B9B66A6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删除商品</a:t>
          </a:r>
          <a:endParaRPr altLang="en-US"/>
        </a:p>
      </dgm:t>
    </dgm:pt>
    <dgm:pt modelId="{89889373-FE7A-47B4-9BD9-155E17BA5A66}" type="parTrans" cxnId="{1C572161-B478-422B-8E65-F2E76EFFCA68}">
      <dgm:prSet/>
      <dgm:spPr/>
      <dgm:t>
        <a:bodyPr/>
        <a:lstStyle/>
        <a:p>
          <a:endParaRPr lang="zh-CN" altLang="en-US"/>
        </a:p>
      </dgm:t>
    </dgm:pt>
    <dgm:pt modelId="{52B2FFA9-2BF5-44AF-BD7D-91D063C7973D}" type="sibTrans" cxnId="{1C572161-B478-422B-8E65-F2E76EFFCA68}">
      <dgm:prSet/>
      <dgm:spPr/>
      <dgm:t>
        <a:bodyPr/>
        <a:lstStyle/>
        <a:p>
          <a:endParaRPr lang="zh-CN" altLang="en-US"/>
        </a:p>
      </dgm:t>
    </dgm:pt>
    <dgm:pt modelId="{3EB9EE6C-1AC0-4580-B260-310851FCD22F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导出商品</a:t>
          </a:r>
          <a:endParaRPr altLang="en-US"/>
        </a:p>
      </dgm:t>
    </dgm:pt>
    <dgm:pt modelId="{4C2A71A2-4B02-430F-8CB1-40FB3F4C718C}" type="parTrans" cxnId="{5B748E41-3BF0-432F-AF71-DABBA05C8C8F}">
      <dgm:prSet/>
      <dgm:spPr/>
      <dgm:t>
        <a:bodyPr/>
        <a:lstStyle/>
        <a:p>
          <a:endParaRPr lang="zh-CN" altLang="en-US"/>
        </a:p>
      </dgm:t>
    </dgm:pt>
    <dgm:pt modelId="{38C975B1-4832-45FD-BEDF-93C9142AAFD3}" type="sibTrans" cxnId="{5B748E41-3BF0-432F-AF71-DABBA05C8C8F}">
      <dgm:prSet/>
      <dgm:spPr/>
      <dgm:t>
        <a:bodyPr/>
        <a:lstStyle/>
        <a:p>
          <a:endParaRPr lang="zh-CN" altLang="en-US"/>
        </a:p>
      </dgm:t>
    </dgm:pt>
    <dgm:pt modelId="{B2E92EAD-FCE9-47A3-A05F-1DB524FACD0C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询商品</a:t>
          </a:r>
          <a:endParaRPr altLang="en-US"/>
        </a:p>
      </dgm:t>
    </dgm:pt>
    <dgm:pt modelId="{6B2AAC33-B078-4F92-9144-57D5B40EA04A}" type="parTrans" cxnId="{A5983245-2855-46F9-994E-A6E6BD3B3FDA}">
      <dgm:prSet/>
      <dgm:spPr/>
      <dgm:t>
        <a:bodyPr/>
        <a:lstStyle/>
        <a:p>
          <a:endParaRPr lang="zh-CN" altLang="en-US"/>
        </a:p>
      </dgm:t>
    </dgm:pt>
    <dgm:pt modelId="{447C5EE3-BBC4-4E00-B912-F425E356657B}" type="sibTrans" cxnId="{A5983245-2855-46F9-994E-A6E6BD3B3FDA}">
      <dgm:prSet/>
      <dgm:spPr/>
      <dgm:t>
        <a:bodyPr/>
        <a:lstStyle/>
        <a:p>
          <a:endParaRPr lang="zh-CN" altLang="en-US"/>
        </a:p>
      </dgm:t>
    </dgm:pt>
    <dgm:pt modelId="{796373E5-0325-4AF0-ACB5-E4C0B6566A96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商品上</a:t>
          </a:r>
          <a:r>
            <a:rPr lang="en-US" altLang="zh-CN"/>
            <a:t>/</a:t>
          </a:r>
          <a:r>
            <a:rPr lang="zh-CN" altLang="en-US"/>
            <a:t>下架</a:t>
          </a:r>
          <a:endParaRPr lang="en-US" altLang="zh-CN"/>
        </a:p>
      </dgm:t>
    </dgm:pt>
    <dgm:pt modelId="{74B91380-F5C2-4CD8-8006-35DD798A3D0C}" type="parTrans" cxnId="{093473D0-20D8-435E-BD9C-5385FC3F18D4}">
      <dgm:prSet/>
      <dgm:spPr/>
      <dgm:t>
        <a:bodyPr/>
        <a:lstStyle/>
        <a:p>
          <a:endParaRPr lang="zh-CN" altLang="en-US"/>
        </a:p>
      </dgm:t>
    </dgm:pt>
    <dgm:pt modelId="{02631E1E-0551-4205-8DE7-DC58905528E6}" type="sibTrans" cxnId="{093473D0-20D8-435E-BD9C-5385FC3F18D4}">
      <dgm:prSet/>
      <dgm:spPr/>
      <dgm:t>
        <a:bodyPr/>
        <a:lstStyle/>
        <a:p>
          <a:endParaRPr lang="zh-CN" altLang="en-US"/>
        </a:p>
      </dgm:t>
    </dgm:pt>
    <dgm:pt modelId="{0A4992D5-BD4F-475D-95B7-8D133FC18AA1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设置关联商品</a:t>
          </a:r>
          <a:endParaRPr altLang="en-US"/>
        </a:p>
      </dgm:t>
    </dgm:pt>
    <dgm:pt modelId="{36B27D2D-EAF4-4B3E-BAEA-3107D79E41A8}" type="parTrans" cxnId="{D3CC324B-5370-48B9-AA93-CE22167F1171}">
      <dgm:prSet/>
      <dgm:spPr/>
      <dgm:t>
        <a:bodyPr/>
        <a:lstStyle/>
        <a:p>
          <a:endParaRPr lang="zh-CN" altLang="en-US"/>
        </a:p>
      </dgm:t>
    </dgm:pt>
    <dgm:pt modelId="{86AA68B7-D525-4E15-80D0-09540CA81B9A}" type="sibTrans" cxnId="{D3CC324B-5370-48B9-AA93-CE22167F1171}">
      <dgm:prSet/>
      <dgm:spPr/>
      <dgm:t>
        <a:bodyPr/>
        <a:lstStyle/>
        <a:p>
          <a:endParaRPr lang="zh-CN" altLang="en-US"/>
        </a:p>
      </dgm:t>
    </dgm:pt>
    <dgm:pt modelId="{4761F143-24C0-4420-BF11-844873BD62D4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商品导入</a:t>
          </a:r>
          <a:endParaRPr altLang="en-US"/>
        </a:p>
      </dgm:t>
    </dgm:pt>
    <dgm:pt modelId="{20CE7D5F-C6BB-4364-93D1-868EB248A197}" type="parTrans" cxnId="{77E1F678-5EFB-4B78-9712-77DFE8516C53}">
      <dgm:prSet/>
      <dgm:spPr/>
      <dgm:t>
        <a:bodyPr/>
        <a:lstStyle/>
        <a:p>
          <a:endParaRPr lang="zh-CN" altLang="en-US"/>
        </a:p>
      </dgm:t>
    </dgm:pt>
    <dgm:pt modelId="{8AFF179C-34B9-4FDB-BE2E-53A41DDFE740}" type="sibTrans" cxnId="{77E1F678-5EFB-4B78-9712-77DFE8516C53}">
      <dgm:prSet/>
      <dgm:spPr/>
      <dgm:t>
        <a:bodyPr/>
        <a:lstStyle/>
        <a:p>
          <a:endParaRPr lang="zh-CN" altLang="en-US"/>
        </a:p>
      </dgm:t>
    </dgm:pt>
    <dgm:pt modelId="{610E053F-0588-4472-ADD8-50E361AA9BBA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主页轮播图管理</a:t>
          </a:r>
          <a:endParaRPr altLang="en-US"/>
        </a:p>
      </dgm:t>
    </dgm:pt>
    <dgm:pt modelId="{C67A4E2B-B0C1-40A2-AB79-176BC7E17336}" type="parTrans" cxnId="{6C990728-B6F8-4B64-AF42-43BC4551059D}">
      <dgm:prSet/>
      <dgm:spPr/>
      <dgm:t>
        <a:bodyPr/>
        <a:lstStyle/>
        <a:p>
          <a:endParaRPr lang="zh-CN" altLang="en-US"/>
        </a:p>
      </dgm:t>
    </dgm:pt>
    <dgm:pt modelId="{FD2D98E0-85FE-46CB-B71E-2ABA8C71EBB8}" type="sibTrans" cxnId="{6C990728-B6F8-4B64-AF42-43BC4551059D}">
      <dgm:prSet/>
      <dgm:spPr/>
      <dgm:t>
        <a:bodyPr/>
        <a:lstStyle/>
        <a:p>
          <a:endParaRPr lang="zh-CN" altLang="en-US"/>
        </a:p>
      </dgm:t>
    </dgm:pt>
    <dgm:pt modelId="{99F67B5C-FE34-4F15-B183-5E702C7950FD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新增轮播图</a:t>
          </a:r>
          <a:endParaRPr altLang="en-US"/>
        </a:p>
      </dgm:t>
    </dgm:pt>
    <dgm:pt modelId="{731AF4C6-6692-4E47-84FD-93B795BAB61F}" type="parTrans" cxnId="{59602B87-B6A5-4B5F-9441-3FABA54BD135}">
      <dgm:prSet/>
      <dgm:spPr/>
      <dgm:t>
        <a:bodyPr/>
        <a:lstStyle/>
        <a:p>
          <a:endParaRPr lang="zh-CN" altLang="en-US"/>
        </a:p>
      </dgm:t>
    </dgm:pt>
    <dgm:pt modelId="{B4433303-C2D4-43FB-B676-20C854D9FD15}" type="sibTrans" cxnId="{59602B87-B6A5-4B5F-9441-3FABA54BD135}">
      <dgm:prSet/>
      <dgm:spPr/>
      <dgm:t>
        <a:bodyPr/>
        <a:lstStyle/>
        <a:p>
          <a:endParaRPr lang="zh-CN" altLang="en-US"/>
        </a:p>
      </dgm:t>
    </dgm:pt>
    <dgm:pt modelId="{4061E5EE-2F8B-49D6-BF52-40DA4DF658AA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轮播图</a:t>
          </a:r>
          <a:endParaRPr altLang="en-US"/>
        </a:p>
      </dgm:t>
    </dgm:pt>
    <dgm:pt modelId="{15274098-AEE8-439A-862F-ACA7B6E4D04B}" type="parTrans" cxnId="{FC33C4D7-A51C-49F6-96AD-B6E6423ADC37}">
      <dgm:prSet/>
      <dgm:spPr/>
      <dgm:t>
        <a:bodyPr/>
        <a:lstStyle/>
        <a:p>
          <a:endParaRPr lang="zh-CN" altLang="en-US"/>
        </a:p>
      </dgm:t>
    </dgm:pt>
    <dgm:pt modelId="{3E6AB0D6-CC48-4A52-A699-CF9C27CAEE14}" type="sibTrans" cxnId="{FC33C4D7-A51C-49F6-96AD-B6E6423ADC37}">
      <dgm:prSet/>
      <dgm:spPr/>
      <dgm:t>
        <a:bodyPr/>
        <a:lstStyle/>
        <a:p>
          <a:endParaRPr lang="zh-CN" altLang="en-US"/>
        </a:p>
      </dgm:t>
    </dgm:pt>
    <dgm:pt modelId="{A6C7EE7B-518D-41F6-872D-C7D6811EF90C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删除轮播图</a:t>
          </a:r>
          <a:endParaRPr altLang="en-US"/>
        </a:p>
      </dgm:t>
    </dgm:pt>
    <dgm:pt modelId="{3E4DCB52-6429-4FE4-94C5-CFBB7E5FB794}" type="parTrans" cxnId="{272CDFA9-86C0-4C07-AF57-4221E6E8E766}">
      <dgm:prSet/>
      <dgm:spPr/>
      <dgm:t>
        <a:bodyPr/>
        <a:lstStyle/>
        <a:p>
          <a:endParaRPr lang="zh-CN" altLang="en-US"/>
        </a:p>
      </dgm:t>
    </dgm:pt>
    <dgm:pt modelId="{A610AEB1-3892-46DB-A481-133550834275}" type="sibTrans" cxnId="{272CDFA9-86C0-4C07-AF57-4221E6E8E766}">
      <dgm:prSet/>
      <dgm:spPr/>
      <dgm:t>
        <a:bodyPr/>
        <a:lstStyle/>
        <a:p>
          <a:endParaRPr lang="zh-CN" altLang="en-US"/>
        </a:p>
      </dgm:t>
    </dgm:pt>
    <dgm:pt modelId="{B077024F-22FD-44CE-B307-DE16C7E42786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询轮播图</a:t>
          </a:r>
          <a:endParaRPr altLang="en-US"/>
        </a:p>
      </dgm:t>
    </dgm:pt>
    <dgm:pt modelId="{6EAB74BF-098B-4B1C-AB77-BD744FF14E91}" type="parTrans" cxnId="{DA619EFD-90BE-471D-AF5D-EE4985B51272}">
      <dgm:prSet/>
      <dgm:spPr/>
      <dgm:t>
        <a:bodyPr/>
        <a:lstStyle/>
        <a:p>
          <a:endParaRPr lang="zh-CN" altLang="en-US"/>
        </a:p>
      </dgm:t>
    </dgm:pt>
    <dgm:pt modelId="{D1B0EC9B-8F6D-4B69-AFC3-23897E352976}" type="sibTrans" cxnId="{DA619EFD-90BE-471D-AF5D-EE4985B51272}">
      <dgm:prSet/>
      <dgm:spPr/>
      <dgm:t>
        <a:bodyPr/>
        <a:lstStyle/>
        <a:p>
          <a:endParaRPr lang="zh-CN" altLang="en-US"/>
        </a:p>
      </dgm:t>
    </dgm:pt>
    <dgm:pt modelId="{07DB51C0-E6E6-4500-A7D3-99AF0BCCC34B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热门位商品管理</a:t>
          </a:r>
          <a:endParaRPr altLang="en-US"/>
        </a:p>
      </dgm:t>
    </dgm:pt>
    <dgm:pt modelId="{8CA2DB55-9824-40F5-B18B-626B6528C307}" type="parTrans" cxnId="{AFE82038-4794-4B69-BEFD-AC890381A7AC}">
      <dgm:prSet/>
      <dgm:spPr/>
      <dgm:t>
        <a:bodyPr/>
        <a:lstStyle/>
        <a:p>
          <a:endParaRPr lang="zh-CN" altLang="en-US"/>
        </a:p>
      </dgm:t>
    </dgm:pt>
    <dgm:pt modelId="{408457F1-8D39-4E02-B0DB-38D547C81FF9}" type="sibTrans" cxnId="{AFE82038-4794-4B69-BEFD-AC890381A7AC}">
      <dgm:prSet/>
      <dgm:spPr/>
      <dgm:t>
        <a:bodyPr/>
        <a:lstStyle/>
        <a:p>
          <a:endParaRPr lang="zh-CN" altLang="en-US"/>
        </a:p>
      </dgm:t>
    </dgm:pt>
    <dgm:pt modelId="{3384DE23-4172-44AD-B6BB-424706ECF2C6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询热门商品</a:t>
          </a:r>
          <a:endParaRPr altLang="en-US"/>
        </a:p>
      </dgm:t>
    </dgm:pt>
    <dgm:pt modelId="{36DE2311-F6DA-4AD0-B8B2-83A7ACF0EE48}" type="parTrans" cxnId="{7F8777C5-9367-4D95-9A99-FCBD7B27C7D8}">
      <dgm:prSet/>
      <dgm:spPr/>
      <dgm:t>
        <a:bodyPr/>
        <a:lstStyle/>
        <a:p>
          <a:endParaRPr lang="zh-CN" altLang="en-US"/>
        </a:p>
      </dgm:t>
    </dgm:pt>
    <dgm:pt modelId="{7FEADE1A-2BC8-4D27-B1D2-CC707F66C522}" type="sibTrans" cxnId="{7F8777C5-9367-4D95-9A99-FCBD7B27C7D8}">
      <dgm:prSet/>
      <dgm:spPr/>
      <dgm:t>
        <a:bodyPr/>
        <a:lstStyle/>
        <a:p>
          <a:endParaRPr lang="zh-CN" altLang="en-US"/>
        </a:p>
      </dgm:t>
    </dgm:pt>
    <dgm:pt modelId="{739F0E0E-52DE-4085-B887-ECA288853E92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新增热门商品</a:t>
          </a:r>
          <a:endParaRPr altLang="en-US"/>
        </a:p>
      </dgm:t>
    </dgm:pt>
    <dgm:pt modelId="{4CBF466E-3F9C-427F-BBF0-D93A7B41A6A7}" type="parTrans" cxnId="{6835804A-6515-424B-8EB8-98AA1B35C16A}">
      <dgm:prSet/>
      <dgm:spPr/>
      <dgm:t>
        <a:bodyPr/>
        <a:lstStyle/>
        <a:p>
          <a:endParaRPr lang="zh-CN" altLang="en-US"/>
        </a:p>
      </dgm:t>
    </dgm:pt>
    <dgm:pt modelId="{F6200405-5997-44B2-871C-50CC63732052}" type="sibTrans" cxnId="{6835804A-6515-424B-8EB8-98AA1B35C16A}">
      <dgm:prSet/>
      <dgm:spPr/>
      <dgm:t>
        <a:bodyPr/>
        <a:lstStyle/>
        <a:p>
          <a:endParaRPr lang="zh-CN" altLang="en-US"/>
        </a:p>
      </dgm:t>
    </dgm:pt>
    <dgm:pt modelId="{EB2A693C-7885-4ABF-8E40-02E663F0A3F0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热门商品</a:t>
          </a:r>
          <a:endParaRPr altLang="en-US"/>
        </a:p>
      </dgm:t>
    </dgm:pt>
    <dgm:pt modelId="{16B026A4-6243-4147-9001-F5F418001678}" type="parTrans" cxnId="{6AB19E0E-DCFE-471A-8539-8CE270C8C553}">
      <dgm:prSet/>
      <dgm:spPr/>
      <dgm:t>
        <a:bodyPr/>
        <a:lstStyle/>
        <a:p>
          <a:endParaRPr lang="zh-CN" altLang="en-US"/>
        </a:p>
      </dgm:t>
    </dgm:pt>
    <dgm:pt modelId="{056A701D-CDF8-478A-B13C-E45FE72D3FDC}" type="sibTrans" cxnId="{6AB19E0E-DCFE-471A-8539-8CE270C8C553}">
      <dgm:prSet/>
      <dgm:spPr/>
      <dgm:t>
        <a:bodyPr/>
        <a:lstStyle/>
        <a:p>
          <a:endParaRPr lang="zh-CN" altLang="en-US"/>
        </a:p>
      </dgm:t>
    </dgm:pt>
    <dgm:pt modelId="{B9AACC66-37A0-4450-9CAE-03A6793E582E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设置展示数量</a:t>
          </a:r>
          <a:endParaRPr altLang="en-US"/>
        </a:p>
      </dgm:t>
    </dgm:pt>
    <dgm:pt modelId="{8389B6AC-72EC-4F6B-9BD8-EC406562B115}" type="parTrans" cxnId="{DA399E64-8DA1-4924-AC36-27D048A2C562}">
      <dgm:prSet/>
      <dgm:spPr/>
      <dgm:t>
        <a:bodyPr/>
        <a:lstStyle/>
        <a:p>
          <a:endParaRPr lang="zh-CN" altLang="en-US"/>
        </a:p>
      </dgm:t>
    </dgm:pt>
    <dgm:pt modelId="{DD2474F1-3416-495E-A5C6-64ADC95EDF8C}" type="sibTrans" cxnId="{DA399E64-8DA1-4924-AC36-27D048A2C562}">
      <dgm:prSet/>
      <dgm:spPr/>
      <dgm:t>
        <a:bodyPr/>
        <a:lstStyle/>
        <a:p>
          <a:endParaRPr lang="zh-CN" altLang="en-US"/>
        </a:p>
      </dgm:t>
    </dgm:pt>
    <dgm:pt modelId="{0EB7088A-CCEA-4DF8-A802-113CC1486408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订单管理</a:t>
          </a:r>
          <a:endParaRPr altLang="en-US"/>
        </a:p>
      </dgm:t>
    </dgm:pt>
    <dgm:pt modelId="{6209B63E-585F-480A-90DA-78C6A161C8AD}" type="parTrans" cxnId="{542EED5B-A7EB-401B-A6C7-335134EEAB37}">
      <dgm:prSet/>
      <dgm:spPr/>
      <dgm:t>
        <a:bodyPr/>
        <a:lstStyle/>
        <a:p>
          <a:endParaRPr lang="zh-CN" altLang="en-US"/>
        </a:p>
      </dgm:t>
    </dgm:pt>
    <dgm:pt modelId="{F4D2966B-D160-43E0-B303-8E980501CB65}" type="sibTrans" cxnId="{542EED5B-A7EB-401B-A6C7-335134EEAB37}">
      <dgm:prSet/>
      <dgm:spPr/>
      <dgm:t>
        <a:bodyPr/>
        <a:lstStyle/>
        <a:p>
          <a:endParaRPr lang="zh-CN" altLang="en-US"/>
        </a:p>
      </dgm:t>
    </dgm:pt>
    <dgm:pt modelId="{DC794579-3BE4-4504-BAEB-4FC2FDC1DBD6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询订单</a:t>
          </a:r>
          <a:endParaRPr altLang="en-US"/>
        </a:p>
      </dgm:t>
    </dgm:pt>
    <dgm:pt modelId="{0E0D7C1F-1D60-474A-85EF-B1BBF567C400}" type="parTrans" cxnId="{B00EF5E6-8C3F-42FA-A188-5F50E3BF68EF}">
      <dgm:prSet/>
      <dgm:spPr/>
      <dgm:t>
        <a:bodyPr/>
        <a:lstStyle/>
        <a:p>
          <a:endParaRPr lang="zh-CN" altLang="en-US"/>
        </a:p>
      </dgm:t>
    </dgm:pt>
    <dgm:pt modelId="{67A2EFFA-FEE8-4DD1-A5A7-8F9CA918BFEC}" type="sibTrans" cxnId="{B00EF5E6-8C3F-42FA-A188-5F50E3BF68EF}">
      <dgm:prSet/>
      <dgm:spPr/>
      <dgm:t>
        <a:bodyPr/>
        <a:lstStyle/>
        <a:p>
          <a:endParaRPr lang="zh-CN" altLang="en-US"/>
        </a:p>
      </dgm:t>
    </dgm:pt>
    <dgm:pt modelId="{91FFA0FF-7106-4536-80C7-4401EC626118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导出订单</a:t>
          </a:r>
          <a:endParaRPr altLang="en-US"/>
        </a:p>
      </dgm:t>
    </dgm:pt>
    <dgm:pt modelId="{2ADC6AE8-A943-4492-BB6C-5F9D7ACBCF9D}" type="parTrans" cxnId="{F757586D-57EA-4E60-8255-E522DCCCD72B}">
      <dgm:prSet/>
      <dgm:spPr/>
      <dgm:t>
        <a:bodyPr/>
        <a:lstStyle/>
        <a:p>
          <a:endParaRPr lang="zh-CN" altLang="en-US"/>
        </a:p>
      </dgm:t>
    </dgm:pt>
    <dgm:pt modelId="{E5485A47-E871-4E80-8EBB-C96C69ACD0F9}" type="sibTrans" cxnId="{F757586D-57EA-4E60-8255-E522DCCCD72B}">
      <dgm:prSet/>
      <dgm:spPr/>
      <dgm:t>
        <a:bodyPr/>
        <a:lstStyle/>
        <a:p>
          <a:endParaRPr lang="zh-CN" altLang="en-US"/>
        </a:p>
      </dgm:t>
    </dgm:pt>
    <dgm:pt modelId="{D0DEF041-86D7-478E-809C-ED99CDEEB4E7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看订单详情</a:t>
          </a:r>
          <a:endParaRPr altLang="en-US"/>
        </a:p>
      </dgm:t>
    </dgm:pt>
    <dgm:pt modelId="{32FA5EC9-C3AD-46F8-8490-CB2AFB31BB8D}" type="parTrans" cxnId="{B514BA45-C283-4811-BC10-39783340BA2D}">
      <dgm:prSet/>
      <dgm:spPr/>
      <dgm:t>
        <a:bodyPr/>
        <a:lstStyle/>
        <a:p>
          <a:endParaRPr lang="zh-CN" altLang="en-US"/>
        </a:p>
      </dgm:t>
    </dgm:pt>
    <dgm:pt modelId="{12716A4D-C8C0-4D63-8191-77AD78EB3A62}" type="sibTrans" cxnId="{B514BA45-C283-4811-BC10-39783340BA2D}">
      <dgm:prSet/>
      <dgm:spPr/>
      <dgm:t>
        <a:bodyPr/>
        <a:lstStyle/>
        <a:p>
          <a:endParaRPr lang="zh-CN" altLang="en-US"/>
        </a:p>
      </dgm:t>
    </dgm:pt>
    <dgm:pt modelId="{47CE275F-8AC0-4D5D-B495-F3E1D0D7E675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订单付款操作</a:t>
          </a:r>
          <a:endParaRPr altLang="en-US"/>
        </a:p>
      </dgm:t>
    </dgm:pt>
    <dgm:pt modelId="{E62230D9-7D9A-4D42-B098-5574417BDEDA}" type="parTrans" cxnId="{8BDBFBA1-43E4-408F-84B4-0AF0942879AA}">
      <dgm:prSet/>
      <dgm:spPr/>
      <dgm:t>
        <a:bodyPr/>
        <a:lstStyle/>
        <a:p>
          <a:endParaRPr lang="zh-CN" altLang="en-US"/>
        </a:p>
      </dgm:t>
    </dgm:pt>
    <dgm:pt modelId="{601BB948-DED2-4D6D-9BB2-FCA75763EC8F}" type="sibTrans" cxnId="{8BDBFBA1-43E4-408F-84B4-0AF0942879AA}">
      <dgm:prSet/>
      <dgm:spPr/>
      <dgm:t>
        <a:bodyPr/>
        <a:lstStyle/>
        <a:p>
          <a:endParaRPr lang="zh-CN" altLang="en-US"/>
        </a:p>
      </dgm:t>
    </dgm:pt>
    <dgm:pt modelId="{8351B40E-9FF0-472B-9A5E-252D23FF2669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订单到货操作</a:t>
          </a:r>
          <a:endParaRPr altLang="en-US"/>
        </a:p>
      </dgm:t>
    </dgm:pt>
    <dgm:pt modelId="{90890511-9FCE-4903-B007-D48CD6F1DA41}" type="parTrans" cxnId="{FDA9B076-C420-4230-A0B8-DC8D20BEBE08}">
      <dgm:prSet/>
      <dgm:spPr/>
      <dgm:t>
        <a:bodyPr/>
        <a:lstStyle/>
        <a:p>
          <a:endParaRPr lang="zh-CN" altLang="en-US"/>
        </a:p>
      </dgm:t>
    </dgm:pt>
    <dgm:pt modelId="{A5999833-7F0F-4DAC-9118-E0C25679975E}" type="sibTrans" cxnId="{FDA9B076-C420-4230-A0B8-DC8D20BEBE08}">
      <dgm:prSet/>
      <dgm:spPr/>
      <dgm:t>
        <a:bodyPr/>
        <a:lstStyle/>
        <a:p>
          <a:endParaRPr lang="zh-CN" altLang="en-US"/>
        </a:p>
      </dgm:t>
    </dgm:pt>
    <dgm:pt modelId="{39799194-62E5-41C2-9FEA-C852F3E8D46B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订单取货操作</a:t>
          </a:r>
          <a:endParaRPr altLang="en-US"/>
        </a:p>
      </dgm:t>
    </dgm:pt>
    <dgm:pt modelId="{E47BA339-9051-46CC-AF6A-678D4676C0BA}" type="parTrans" cxnId="{4DA24417-6AE9-4ACD-8BAF-2BAE7569FD4F}">
      <dgm:prSet/>
      <dgm:spPr/>
      <dgm:t>
        <a:bodyPr/>
        <a:lstStyle/>
        <a:p>
          <a:endParaRPr lang="zh-CN" altLang="en-US"/>
        </a:p>
      </dgm:t>
    </dgm:pt>
    <dgm:pt modelId="{315E125F-AB6E-428A-BAE2-7D15D9116FBC}" type="sibTrans" cxnId="{4DA24417-6AE9-4ACD-8BAF-2BAE7569FD4F}">
      <dgm:prSet/>
      <dgm:spPr/>
      <dgm:t>
        <a:bodyPr/>
        <a:lstStyle/>
        <a:p>
          <a:endParaRPr lang="zh-CN" altLang="en-US"/>
        </a:p>
      </dgm:t>
    </dgm:pt>
    <dgm:pt modelId="{ED8BC13B-E078-48F6-8174-E682CB960688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订单备注</a:t>
          </a:r>
          <a:endParaRPr altLang="en-US"/>
        </a:p>
      </dgm:t>
    </dgm:pt>
    <dgm:pt modelId="{713C2BA5-E3CF-4C23-A16D-44F58BE531E0}" type="parTrans" cxnId="{B2CE0452-7149-4FD2-BA01-77F324B5769B}">
      <dgm:prSet/>
      <dgm:spPr/>
      <dgm:t>
        <a:bodyPr/>
        <a:lstStyle/>
        <a:p>
          <a:endParaRPr lang="zh-CN" altLang="en-US"/>
        </a:p>
      </dgm:t>
    </dgm:pt>
    <dgm:pt modelId="{F870D610-21C5-46AD-A91A-2EC4642E6371}" type="sibTrans" cxnId="{B2CE0452-7149-4FD2-BA01-77F324B5769B}">
      <dgm:prSet/>
      <dgm:spPr/>
      <dgm:t>
        <a:bodyPr/>
        <a:lstStyle/>
        <a:p>
          <a:endParaRPr lang="zh-CN" altLang="en-US"/>
        </a:p>
      </dgm:t>
    </dgm:pt>
    <dgm:pt modelId="{8F5027F6-EB13-49E5-A739-855E333F2B8C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团购订单管理</a:t>
          </a:r>
          <a:endParaRPr altLang="en-US"/>
        </a:p>
      </dgm:t>
    </dgm:pt>
    <dgm:pt modelId="{4340D1C0-E072-456E-934C-038724B5229F}" type="parTrans" cxnId="{DA8481C8-5C3D-494F-A32C-953BFE75DCEA}">
      <dgm:prSet/>
      <dgm:spPr/>
      <dgm:t>
        <a:bodyPr/>
        <a:lstStyle/>
        <a:p>
          <a:endParaRPr lang="zh-CN" altLang="en-US"/>
        </a:p>
      </dgm:t>
    </dgm:pt>
    <dgm:pt modelId="{EF65A6DA-AAF7-43BD-BAC9-DE57EC8E0B42}" type="sibTrans" cxnId="{DA8481C8-5C3D-494F-A32C-953BFE75DCEA}">
      <dgm:prSet/>
      <dgm:spPr/>
      <dgm:t>
        <a:bodyPr/>
        <a:lstStyle/>
        <a:p>
          <a:endParaRPr lang="zh-CN" altLang="en-US"/>
        </a:p>
      </dgm:t>
    </dgm:pt>
    <dgm:pt modelId="{4F635407-26FE-4D43-B6BD-8BA505B65D0D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询团购订单</a:t>
          </a:r>
          <a:endParaRPr altLang="en-US"/>
        </a:p>
      </dgm:t>
    </dgm:pt>
    <dgm:pt modelId="{F041B6F1-F9C0-42A7-8A94-21D9556779DC}" type="parTrans" cxnId="{1F80E28A-D4A2-4A4B-B82C-9FB60E7010DC}">
      <dgm:prSet/>
      <dgm:spPr/>
      <dgm:t>
        <a:bodyPr/>
        <a:lstStyle/>
        <a:p>
          <a:endParaRPr lang="zh-CN" altLang="en-US"/>
        </a:p>
      </dgm:t>
    </dgm:pt>
    <dgm:pt modelId="{9780393C-B4BB-457C-A0C0-72DAC1F21FDD}" type="sibTrans" cxnId="{1F80E28A-D4A2-4A4B-B82C-9FB60E7010DC}">
      <dgm:prSet/>
      <dgm:spPr/>
      <dgm:t>
        <a:bodyPr/>
        <a:lstStyle/>
        <a:p>
          <a:endParaRPr lang="zh-CN" altLang="en-US"/>
        </a:p>
      </dgm:t>
    </dgm:pt>
    <dgm:pt modelId="{700A748C-B2B9-452C-B302-E57DF9E83EC2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修改团购订单</a:t>
          </a:r>
          <a:endParaRPr altLang="en-US"/>
        </a:p>
      </dgm:t>
    </dgm:pt>
    <dgm:pt modelId="{A7CFD83A-5228-499D-A70C-F29DCE960E12}" type="parTrans" cxnId="{1444071D-D5BB-41FD-BD24-EE6EA12905A7}">
      <dgm:prSet/>
      <dgm:spPr/>
      <dgm:t>
        <a:bodyPr/>
        <a:lstStyle/>
        <a:p>
          <a:endParaRPr lang="zh-CN" altLang="en-US"/>
        </a:p>
      </dgm:t>
    </dgm:pt>
    <dgm:pt modelId="{255497EB-929C-42CD-8B04-CD7E201744C0}" type="sibTrans" cxnId="{1444071D-D5BB-41FD-BD24-EE6EA12905A7}">
      <dgm:prSet/>
      <dgm:spPr/>
      <dgm:t>
        <a:bodyPr/>
        <a:lstStyle/>
        <a:p>
          <a:endParaRPr lang="zh-CN" altLang="en-US"/>
        </a:p>
      </dgm:t>
    </dgm:pt>
    <dgm:pt modelId="{16D2B061-F57E-4D04-AB08-25685FF7D4DE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查看团购详情</a:t>
          </a:r>
          <a:endParaRPr altLang="en-US"/>
        </a:p>
      </dgm:t>
    </dgm:pt>
    <dgm:pt modelId="{44688BDA-5B1E-4551-93C9-3D33E26F6916}" type="parTrans" cxnId="{B360176C-4219-4236-941F-92EB720F189C}">
      <dgm:prSet/>
      <dgm:spPr/>
      <dgm:t>
        <a:bodyPr/>
        <a:lstStyle/>
        <a:p>
          <a:endParaRPr lang="zh-CN" altLang="en-US"/>
        </a:p>
      </dgm:t>
    </dgm:pt>
    <dgm:pt modelId="{DEE13A01-4D45-4C77-BE28-7B0652720C7F}" type="sibTrans" cxnId="{B360176C-4219-4236-941F-92EB720F189C}">
      <dgm:prSet/>
      <dgm:spPr/>
      <dgm:t>
        <a:bodyPr/>
        <a:lstStyle/>
        <a:p>
          <a:endParaRPr lang="zh-CN" altLang="en-US"/>
        </a:p>
      </dgm:t>
    </dgm:pt>
    <dgm:pt modelId="{C00C87B9-4B7A-4C8C-8601-167B1B50F733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删除团购订单</a:t>
          </a:r>
          <a:endParaRPr altLang="en-US"/>
        </a:p>
      </dgm:t>
    </dgm:pt>
    <dgm:pt modelId="{A7B2B9D1-EBAC-40AC-800F-76842EAF7B8B}" type="parTrans" cxnId="{6792489A-8C56-443F-B4D0-5BF6E7A4FB97}">
      <dgm:prSet/>
      <dgm:spPr/>
      <dgm:t>
        <a:bodyPr/>
        <a:lstStyle/>
        <a:p>
          <a:endParaRPr lang="zh-CN" altLang="en-US"/>
        </a:p>
      </dgm:t>
    </dgm:pt>
    <dgm:pt modelId="{264A1536-8A70-4FCB-9094-61F4B861B66B}" type="sibTrans" cxnId="{6792489A-8C56-443F-B4D0-5BF6E7A4FB97}">
      <dgm:prSet/>
      <dgm:spPr/>
      <dgm:t>
        <a:bodyPr/>
        <a:lstStyle/>
        <a:p>
          <a:endParaRPr lang="zh-CN" altLang="en-US"/>
        </a:p>
      </dgm:t>
    </dgm:pt>
    <dgm:pt modelId="{8DA456D9-EE08-4535-B094-476B9F1A4947}">
      <dgm:prSet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/>
            <a:t>团购订单到货操作</a:t>
          </a:r>
          <a:endParaRPr altLang="en-US"/>
        </a:p>
      </dgm:t>
    </dgm:pt>
    <dgm:pt modelId="{332BC6A8-44B7-4C52-ADF5-5DFE91962257}" type="parTrans" cxnId="{DF77A8E5-5C40-41A9-B98A-A1B201769D87}">
      <dgm:prSet/>
      <dgm:spPr/>
      <dgm:t>
        <a:bodyPr/>
        <a:lstStyle/>
        <a:p>
          <a:endParaRPr lang="zh-CN" altLang="en-US"/>
        </a:p>
      </dgm:t>
    </dgm:pt>
    <dgm:pt modelId="{607CF78D-A400-4569-854D-EF33D5F020DA}" type="sibTrans" cxnId="{DF77A8E5-5C40-41A9-B98A-A1B201769D87}">
      <dgm:prSet/>
      <dgm:spPr/>
      <dgm:t>
        <a:bodyPr/>
        <a:lstStyle/>
        <a:p>
          <a:endParaRPr lang="zh-CN" altLang="en-US"/>
        </a:p>
      </dgm:t>
    </dgm:pt>
    <dgm:pt modelId="{4FC3646D-BBE7-439C-BF80-8B94527F3904}" type="pres">
      <dgm:prSet presAssocID="{B1CD23FB-7D85-415F-8CBD-561B4AEAF90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B3BA1FE9-3972-4767-BE74-E1E5342111ED}" type="pres">
      <dgm:prSet presAssocID="{D5874C6E-2401-48EB-A19F-C8B274D867E2}" presName="hierRoot1" presStyleCnt="0">
        <dgm:presLayoutVars>
          <dgm:hierBranch val="init"/>
        </dgm:presLayoutVars>
      </dgm:prSet>
      <dgm:spPr/>
    </dgm:pt>
    <dgm:pt modelId="{87F79708-3E8E-4148-A331-12A134E34CA3}" type="pres">
      <dgm:prSet presAssocID="{D5874C6E-2401-48EB-A19F-C8B274D867E2}" presName="rootComposite1" presStyleCnt="0"/>
      <dgm:spPr/>
      <dgm:t>
        <a:bodyPr/>
        <a:lstStyle/>
        <a:p>
          <a:endParaRPr lang="zh-CN" altLang="en-US"/>
        </a:p>
      </dgm:t>
    </dgm:pt>
    <dgm:pt modelId="{C6E2AF32-DA44-45B3-ACF5-4D5179B0B72E}" type="pres">
      <dgm:prSet presAssocID="{D5874C6E-2401-48EB-A19F-C8B274D867E2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371A37-A978-47A8-8776-0D1089C021C3}" type="pres">
      <dgm:prSet presAssocID="{D5874C6E-2401-48EB-A19F-C8B274D867E2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668FD624-5E6B-4AF7-A239-EA0C470BDC04}" type="pres">
      <dgm:prSet presAssocID="{D5874C6E-2401-48EB-A19F-C8B274D867E2}" presName="hierChild2" presStyleCnt="0"/>
      <dgm:spPr/>
    </dgm:pt>
    <dgm:pt modelId="{2C3F6E3A-87EE-424D-B9B8-CE3CF85B7A46}" type="pres">
      <dgm:prSet presAssocID="{F914DBF1-3185-4109-B331-9CD7ED0A9978}" presName="Name37" presStyleLbl="parChTrans1D2" presStyleIdx="0" presStyleCnt="9"/>
      <dgm:spPr/>
      <dgm:t>
        <a:bodyPr/>
        <a:lstStyle/>
        <a:p>
          <a:endParaRPr lang="zh-CN" altLang="en-US"/>
        </a:p>
      </dgm:t>
    </dgm:pt>
    <dgm:pt modelId="{6088699A-BE62-4EA6-BAED-8724C67C7D60}" type="pres">
      <dgm:prSet presAssocID="{FE2B03C7-0B3E-4B18-9AD7-11668E70A88B}" presName="hierRoot2" presStyleCnt="0">
        <dgm:presLayoutVars>
          <dgm:hierBranch val="init"/>
        </dgm:presLayoutVars>
      </dgm:prSet>
      <dgm:spPr/>
    </dgm:pt>
    <dgm:pt modelId="{FBA87092-EAAA-4488-874C-C6EF282F45ED}" type="pres">
      <dgm:prSet presAssocID="{FE2B03C7-0B3E-4B18-9AD7-11668E70A88B}" presName="rootComposite" presStyleCnt="0"/>
      <dgm:spPr/>
      <dgm:t>
        <a:bodyPr/>
        <a:lstStyle/>
        <a:p>
          <a:endParaRPr lang="zh-CN" altLang="en-US"/>
        </a:p>
      </dgm:t>
    </dgm:pt>
    <dgm:pt modelId="{02ADBC7A-7355-4866-AC41-3C1A88873829}" type="pres">
      <dgm:prSet presAssocID="{FE2B03C7-0B3E-4B18-9AD7-11668E70A88B}" presName="rootText" presStyleLbl="node2" presStyleIdx="0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2D0EDD4-D899-447D-8C1E-8B4326A53680}" type="pres">
      <dgm:prSet presAssocID="{FE2B03C7-0B3E-4B18-9AD7-11668E70A88B}" presName="rootConnector" presStyleLbl="node2" presStyleIdx="0" presStyleCnt="9"/>
      <dgm:spPr/>
      <dgm:t>
        <a:bodyPr/>
        <a:lstStyle/>
        <a:p>
          <a:endParaRPr lang="zh-CN" altLang="en-US"/>
        </a:p>
      </dgm:t>
    </dgm:pt>
    <dgm:pt modelId="{7BBCC831-59C5-44E8-87C7-6CA418E912A2}" type="pres">
      <dgm:prSet presAssocID="{FE2B03C7-0B3E-4B18-9AD7-11668E70A88B}" presName="hierChild4" presStyleCnt="0"/>
      <dgm:spPr/>
    </dgm:pt>
    <dgm:pt modelId="{A42639B2-3808-482D-A780-F41CCFE351E0}" type="pres">
      <dgm:prSet presAssocID="{0240861C-72DD-43A7-8B41-880F8FBB9C91}" presName="Name37" presStyleLbl="parChTrans1D3" presStyleIdx="0" presStyleCnt="44"/>
      <dgm:spPr/>
      <dgm:t>
        <a:bodyPr/>
        <a:lstStyle/>
        <a:p>
          <a:endParaRPr lang="zh-CN" altLang="en-US"/>
        </a:p>
      </dgm:t>
    </dgm:pt>
    <dgm:pt modelId="{22964637-C824-48D1-8D0E-E857EF9714E7}" type="pres">
      <dgm:prSet presAssocID="{56DDB67C-2E65-4DCC-ADFD-0E5913397340}" presName="hierRoot2" presStyleCnt="0">
        <dgm:presLayoutVars>
          <dgm:hierBranch val="init"/>
        </dgm:presLayoutVars>
      </dgm:prSet>
      <dgm:spPr/>
    </dgm:pt>
    <dgm:pt modelId="{6FD3FD21-EDA2-4D93-ADD1-C94861C5A1F5}" type="pres">
      <dgm:prSet presAssocID="{56DDB67C-2E65-4DCC-ADFD-0E5913397340}" presName="rootComposite" presStyleCnt="0"/>
      <dgm:spPr/>
      <dgm:t>
        <a:bodyPr/>
        <a:lstStyle/>
        <a:p>
          <a:endParaRPr lang="zh-CN" altLang="en-US"/>
        </a:p>
      </dgm:t>
    </dgm:pt>
    <dgm:pt modelId="{7BE72E23-DB22-4CBC-B013-8F7D7150FB00}" type="pres">
      <dgm:prSet presAssocID="{56DDB67C-2E65-4DCC-ADFD-0E5913397340}" presName="rootText" presStyleLbl="node3" presStyleIdx="0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9D3059E-F8B0-4CF8-A9B2-6AA052C2464E}" type="pres">
      <dgm:prSet presAssocID="{56DDB67C-2E65-4DCC-ADFD-0E5913397340}" presName="rootConnector" presStyleLbl="node3" presStyleIdx="0" presStyleCnt="44"/>
      <dgm:spPr/>
      <dgm:t>
        <a:bodyPr/>
        <a:lstStyle/>
        <a:p>
          <a:endParaRPr lang="zh-CN" altLang="en-US"/>
        </a:p>
      </dgm:t>
    </dgm:pt>
    <dgm:pt modelId="{35400D81-6EA3-4F40-A11B-B51D4EC3922A}" type="pres">
      <dgm:prSet presAssocID="{56DDB67C-2E65-4DCC-ADFD-0E5913397340}" presName="hierChild4" presStyleCnt="0"/>
      <dgm:spPr/>
    </dgm:pt>
    <dgm:pt modelId="{4CFBEEF6-37CF-4E3D-A5E2-5D9373B6506B}" type="pres">
      <dgm:prSet presAssocID="{56DDB67C-2E65-4DCC-ADFD-0E5913397340}" presName="hierChild5" presStyleCnt="0"/>
      <dgm:spPr/>
    </dgm:pt>
    <dgm:pt modelId="{4CE11C50-F962-4E16-AF46-2D9FB5CBD991}" type="pres">
      <dgm:prSet presAssocID="{76B77FEF-D7C2-4D83-A152-6FCE7EE9FD94}" presName="Name37" presStyleLbl="parChTrans1D3" presStyleIdx="1" presStyleCnt="44"/>
      <dgm:spPr/>
      <dgm:t>
        <a:bodyPr/>
        <a:lstStyle/>
        <a:p>
          <a:endParaRPr lang="zh-CN" altLang="en-US"/>
        </a:p>
      </dgm:t>
    </dgm:pt>
    <dgm:pt modelId="{520DE4C3-BF7C-43FB-8B44-34F3CA44E8E8}" type="pres">
      <dgm:prSet presAssocID="{BAC5B1FA-934F-4AC4-B583-D60F4BE2CE4E}" presName="hierRoot2" presStyleCnt="0">
        <dgm:presLayoutVars>
          <dgm:hierBranch val="init"/>
        </dgm:presLayoutVars>
      </dgm:prSet>
      <dgm:spPr/>
    </dgm:pt>
    <dgm:pt modelId="{885F81DF-CF7F-43CF-A93F-EEF1B8DD8BF3}" type="pres">
      <dgm:prSet presAssocID="{BAC5B1FA-934F-4AC4-B583-D60F4BE2CE4E}" presName="rootComposite" presStyleCnt="0"/>
      <dgm:spPr/>
      <dgm:t>
        <a:bodyPr/>
        <a:lstStyle/>
        <a:p>
          <a:endParaRPr lang="zh-CN" altLang="en-US"/>
        </a:p>
      </dgm:t>
    </dgm:pt>
    <dgm:pt modelId="{770A3F97-AEA1-428E-B955-D929F18F53BB}" type="pres">
      <dgm:prSet presAssocID="{BAC5B1FA-934F-4AC4-B583-D60F4BE2CE4E}" presName="rootText" presStyleLbl="node3" presStyleIdx="1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7BB1B8-CB70-464A-9F72-A958FE7E930D}" type="pres">
      <dgm:prSet presAssocID="{BAC5B1FA-934F-4AC4-B583-D60F4BE2CE4E}" presName="rootConnector" presStyleLbl="node3" presStyleIdx="1" presStyleCnt="44"/>
      <dgm:spPr/>
      <dgm:t>
        <a:bodyPr/>
        <a:lstStyle/>
        <a:p>
          <a:endParaRPr lang="zh-CN" altLang="en-US"/>
        </a:p>
      </dgm:t>
    </dgm:pt>
    <dgm:pt modelId="{652EFF60-BFE5-4304-ADCF-C99C50612310}" type="pres">
      <dgm:prSet presAssocID="{BAC5B1FA-934F-4AC4-B583-D60F4BE2CE4E}" presName="hierChild4" presStyleCnt="0"/>
      <dgm:spPr/>
    </dgm:pt>
    <dgm:pt modelId="{3DF2F3E5-BE44-41AF-BCC2-6EE4069649C6}" type="pres">
      <dgm:prSet presAssocID="{BAC5B1FA-934F-4AC4-B583-D60F4BE2CE4E}" presName="hierChild5" presStyleCnt="0"/>
      <dgm:spPr/>
    </dgm:pt>
    <dgm:pt modelId="{3B489431-5DB2-47FF-A5C8-37ACD67A4DB4}" type="pres">
      <dgm:prSet presAssocID="{38A654FC-0687-4078-A6A0-F5D91E26CB52}" presName="Name37" presStyleLbl="parChTrans1D3" presStyleIdx="2" presStyleCnt="44"/>
      <dgm:spPr/>
      <dgm:t>
        <a:bodyPr/>
        <a:lstStyle/>
        <a:p>
          <a:endParaRPr lang="zh-CN" altLang="en-US"/>
        </a:p>
      </dgm:t>
    </dgm:pt>
    <dgm:pt modelId="{373DE9B9-8E6A-4841-B205-3EA5E4F2BFB2}" type="pres">
      <dgm:prSet presAssocID="{E9936932-1507-4880-AB8F-99EF86036572}" presName="hierRoot2" presStyleCnt="0">
        <dgm:presLayoutVars>
          <dgm:hierBranch val="init"/>
        </dgm:presLayoutVars>
      </dgm:prSet>
      <dgm:spPr/>
    </dgm:pt>
    <dgm:pt modelId="{7235F82E-32FA-47CD-80C0-F11B70D77770}" type="pres">
      <dgm:prSet presAssocID="{E9936932-1507-4880-AB8F-99EF86036572}" presName="rootComposite" presStyleCnt="0"/>
      <dgm:spPr/>
      <dgm:t>
        <a:bodyPr/>
        <a:lstStyle/>
        <a:p>
          <a:endParaRPr lang="zh-CN" altLang="en-US"/>
        </a:p>
      </dgm:t>
    </dgm:pt>
    <dgm:pt modelId="{72FA5C19-F1E7-4EF2-AE0F-AE4AED5C1994}" type="pres">
      <dgm:prSet presAssocID="{E9936932-1507-4880-AB8F-99EF86036572}" presName="rootText" presStyleLbl="node3" presStyleIdx="2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EF3BA78-A8ED-466D-88A4-9338CB5EAD80}" type="pres">
      <dgm:prSet presAssocID="{E9936932-1507-4880-AB8F-99EF86036572}" presName="rootConnector" presStyleLbl="node3" presStyleIdx="2" presStyleCnt="44"/>
      <dgm:spPr/>
      <dgm:t>
        <a:bodyPr/>
        <a:lstStyle/>
        <a:p>
          <a:endParaRPr lang="zh-CN" altLang="en-US"/>
        </a:p>
      </dgm:t>
    </dgm:pt>
    <dgm:pt modelId="{4903DA7A-9698-4C27-8B24-E59983FE3DC2}" type="pres">
      <dgm:prSet presAssocID="{E9936932-1507-4880-AB8F-99EF86036572}" presName="hierChild4" presStyleCnt="0"/>
      <dgm:spPr/>
    </dgm:pt>
    <dgm:pt modelId="{A754F87D-7750-4AE1-AB07-937FAE4A1686}" type="pres">
      <dgm:prSet presAssocID="{E9936932-1507-4880-AB8F-99EF86036572}" presName="hierChild5" presStyleCnt="0"/>
      <dgm:spPr/>
    </dgm:pt>
    <dgm:pt modelId="{5AB66B21-1A37-4423-A196-BE078FE9C6BD}" type="pres">
      <dgm:prSet presAssocID="{B03320AC-ECF4-4887-8E29-CBCEE7B2D739}" presName="Name37" presStyleLbl="parChTrans1D3" presStyleIdx="3" presStyleCnt="44"/>
      <dgm:spPr/>
      <dgm:t>
        <a:bodyPr/>
        <a:lstStyle/>
        <a:p>
          <a:endParaRPr lang="zh-CN" altLang="en-US"/>
        </a:p>
      </dgm:t>
    </dgm:pt>
    <dgm:pt modelId="{AEF682EE-5A4C-474F-9072-208B37EDD131}" type="pres">
      <dgm:prSet presAssocID="{5EB01FB4-BDAC-43E4-8D1A-663D5EA59BFF}" presName="hierRoot2" presStyleCnt="0">
        <dgm:presLayoutVars>
          <dgm:hierBranch val="init"/>
        </dgm:presLayoutVars>
      </dgm:prSet>
      <dgm:spPr/>
    </dgm:pt>
    <dgm:pt modelId="{082CC674-CAC2-4A20-AEFA-DC10579FEB6F}" type="pres">
      <dgm:prSet presAssocID="{5EB01FB4-BDAC-43E4-8D1A-663D5EA59BFF}" presName="rootComposite" presStyleCnt="0"/>
      <dgm:spPr/>
      <dgm:t>
        <a:bodyPr/>
        <a:lstStyle/>
        <a:p>
          <a:endParaRPr lang="zh-CN" altLang="en-US"/>
        </a:p>
      </dgm:t>
    </dgm:pt>
    <dgm:pt modelId="{D01AE00E-B5F7-445C-AF0D-A17ABB9C0042}" type="pres">
      <dgm:prSet presAssocID="{5EB01FB4-BDAC-43E4-8D1A-663D5EA59BFF}" presName="rootText" presStyleLbl="node3" presStyleIdx="3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C630931-049F-4A78-BE34-4B1E55239EC2}" type="pres">
      <dgm:prSet presAssocID="{5EB01FB4-BDAC-43E4-8D1A-663D5EA59BFF}" presName="rootConnector" presStyleLbl="node3" presStyleIdx="3" presStyleCnt="44"/>
      <dgm:spPr/>
      <dgm:t>
        <a:bodyPr/>
        <a:lstStyle/>
        <a:p>
          <a:endParaRPr lang="zh-CN" altLang="en-US"/>
        </a:p>
      </dgm:t>
    </dgm:pt>
    <dgm:pt modelId="{96E444C1-A442-494C-AB6B-7D223DA2EAFF}" type="pres">
      <dgm:prSet presAssocID="{5EB01FB4-BDAC-43E4-8D1A-663D5EA59BFF}" presName="hierChild4" presStyleCnt="0"/>
      <dgm:spPr/>
    </dgm:pt>
    <dgm:pt modelId="{F654D02D-E8BB-45C5-8364-B7E6BBF97C7A}" type="pres">
      <dgm:prSet presAssocID="{5EB01FB4-BDAC-43E4-8D1A-663D5EA59BFF}" presName="hierChild5" presStyleCnt="0"/>
      <dgm:spPr/>
    </dgm:pt>
    <dgm:pt modelId="{07E57573-C5A4-43A7-AC46-DF1DEAB6DAF1}" type="pres">
      <dgm:prSet presAssocID="{8C43B6BB-36B8-4946-9FDD-6715414EFE5C}" presName="Name37" presStyleLbl="parChTrans1D3" presStyleIdx="4" presStyleCnt="44"/>
      <dgm:spPr/>
      <dgm:t>
        <a:bodyPr/>
        <a:lstStyle/>
        <a:p>
          <a:endParaRPr lang="zh-CN" altLang="en-US"/>
        </a:p>
      </dgm:t>
    </dgm:pt>
    <dgm:pt modelId="{A28ACF75-E3E0-49A0-AAE1-9701F087851B}" type="pres">
      <dgm:prSet presAssocID="{9C21778E-284C-4446-A576-470F966DAB50}" presName="hierRoot2" presStyleCnt="0">
        <dgm:presLayoutVars>
          <dgm:hierBranch val="init"/>
        </dgm:presLayoutVars>
      </dgm:prSet>
      <dgm:spPr/>
    </dgm:pt>
    <dgm:pt modelId="{BB6ADE63-33A6-4863-AFE1-5B5E951ABBD8}" type="pres">
      <dgm:prSet presAssocID="{9C21778E-284C-4446-A576-470F966DAB50}" presName="rootComposite" presStyleCnt="0"/>
      <dgm:spPr/>
      <dgm:t>
        <a:bodyPr/>
        <a:lstStyle/>
        <a:p>
          <a:endParaRPr lang="zh-CN" altLang="en-US"/>
        </a:p>
      </dgm:t>
    </dgm:pt>
    <dgm:pt modelId="{8A45E2DE-232B-4751-8491-101B51760A0D}" type="pres">
      <dgm:prSet presAssocID="{9C21778E-284C-4446-A576-470F966DAB50}" presName="rootText" presStyleLbl="node3" presStyleIdx="4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B38FA98-890C-4AC9-B425-36ABB42F7C94}" type="pres">
      <dgm:prSet presAssocID="{9C21778E-284C-4446-A576-470F966DAB50}" presName="rootConnector" presStyleLbl="node3" presStyleIdx="4" presStyleCnt="44"/>
      <dgm:spPr/>
      <dgm:t>
        <a:bodyPr/>
        <a:lstStyle/>
        <a:p>
          <a:endParaRPr lang="zh-CN" altLang="en-US"/>
        </a:p>
      </dgm:t>
    </dgm:pt>
    <dgm:pt modelId="{F5B89AD0-5F99-46D8-B95A-19C0649BB543}" type="pres">
      <dgm:prSet presAssocID="{9C21778E-284C-4446-A576-470F966DAB50}" presName="hierChild4" presStyleCnt="0"/>
      <dgm:spPr/>
    </dgm:pt>
    <dgm:pt modelId="{754F8A44-1356-437D-8472-AE635AB2ABBA}" type="pres">
      <dgm:prSet presAssocID="{9C21778E-284C-4446-A576-470F966DAB50}" presName="hierChild5" presStyleCnt="0"/>
      <dgm:spPr/>
    </dgm:pt>
    <dgm:pt modelId="{D51E3892-DCBF-48F6-ACE4-3AC44CBD8519}" type="pres">
      <dgm:prSet presAssocID="{FE2B03C7-0B3E-4B18-9AD7-11668E70A88B}" presName="hierChild5" presStyleCnt="0"/>
      <dgm:spPr/>
    </dgm:pt>
    <dgm:pt modelId="{1D657310-C322-477D-A96C-37C693A15085}" type="pres">
      <dgm:prSet presAssocID="{53FB2CEE-0533-4157-AEEE-3C69C700747B}" presName="Name37" presStyleLbl="parChTrans1D2" presStyleIdx="1" presStyleCnt="9"/>
      <dgm:spPr/>
      <dgm:t>
        <a:bodyPr/>
        <a:lstStyle/>
        <a:p>
          <a:endParaRPr lang="zh-CN" altLang="en-US"/>
        </a:p>
      </dgm:t>
    </dgm:pt>
    <dgm:pt modelId="{86ED25BC-7595-4367-931F-2D6988B41940}" type="pres">
      <dgm:prSet presAssocID="{95A52DC1-D004-49A3-B71C-7D998FF20BEB}" presName="hierRoot2" presStyleCnt="0">
        <dgm:presLayoutVars>
          <dgm:hierBranch val="init"/>
        </dgm:presLayoutVars>
      </dgm:prSet>
      <dgm:spPr/>
    </dgm:pt>
    <dgm:pt modelId="{E67EE099-A2EE-476C-86A7-C6C906254487}" type="pres">
      <dgm:prSet presAssocID="{95A52DC1-D004-49A3-B71C-7D998FF20BEB}" presName="rootComposite" presStyleCnt="0"/>
      <dgm:spPr/>
      <dgm:t>
        <a:bodyPr/>
        <a:lstStyle/>
        <a:p>
          <a:endParaRPr lang="zh-CN" altLang="en-US"/>
        </a:p>
      </dgm:t>
    </dgm:pt>
    <dgm:pt modelId="{87676810-BB0D-45BC-990D-A6A032789C7E}" type="pres">
      <dgm:prSet presAssocID="{95A52DC1-D004-49A3-B71C-7D998FF20BEB}" presName="rootText" presStyleLbl="node2" presStyleIdx="1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A0F37FA-7449-49DD-BCB0-F0BD3235BE1F}" type="pres">
      <dgm:prSet presAssocID="{95A52DC1-D004-49A3-B71C-7D998FF20BEB}" presName="rootConnector" presStyleLbl="node2" presStyleIdx="1" presStyleCnt="9"/>
      <dgm:spPr/>
      <dgm:t>
        <a:bodyPr/>
        <a:lstStyle/>
        <a:p>
          <a:endParaRPr lang="zh-CN" altLang="en-US"/>
        </a:p>
      </dgm:t>
    </dgm:pt>
    <dgm:pt modelId="{5724673D-C5F0-4A1E-A4F0-8F789C47DBE4}" type="pres">
      <dgm:prSet presAssocID="{95A52DC1-D004-49A3-B71C-7D998FF20BEB}" presName="hierChild4" presStyleCnt="0"/>
      <dgm:spPr/>
    </dgm:pt>
    <dgm:pt modelId="{3F59D395-ADBB-4289-8D40-84217864A5D5}" type="pres">
      <dgm:prSet presAssocID="{C6C37802-32B8-4779-BF2D-FF81D7D00D2E}" presName="Name37" presStyleLbl="parChTrans1D3" presStyleIdx="5" presStyleCnt="44"/>
      <dgm:spPr/>
      <dgm:t>
        <a:bodyPr/>
        <a:lstStyle/>
        <a:p>
          <a:endParaRPr lang="zh-CN" altLang="en-US"/>
        </a:p>
      </dgm:t>
    </dgm:pt>
    <dgm:pt modelId="{6BDC5AA6-D618-4378-A7FD-534B4DE906EB}" type="pres">
      <dgm:prSet presAssocID="{1D12FD4D-D8CE-4921-A485-7308490BBAB6}" presName="hierRoot2" presStyleCnt="0">
        <dgm:presLayoutVars>
          <dgm:hierBranch val="init"/>
        </dgm:presLayoutVars>
      </dgm:prSet>
      <dgm:spPr/>
    </dgm:pt>
    <dgm:pt modelId="{561CDC47-D2D5-4CA8-B6CA-2CE005C3C9FF}" type="pres">
      <dgm:prSet presAssocID="{1D12FD4D-D8CE-4921-A485-7308490BBAB6}" presName="rootComposite" presStyleCnt="0"/>
      <dgm:spPr/>
      <dgm:t>
        <a:bodyPr/>
        <a:lstStyle/>
        <a:p>
          <a:endParaRPr lang="zh-CN" altLang="en-US"/>
        </a:p>
      </dgm:t>
    </dgm:pt>
    <dgm:pt modelId="{6ADF3005-5602-4567-BE84-430B1E16046D}" type="pres">
      <dgm:prSet presAssocID="{1D12FD4D-D8CE-4921-A485-7308490BBAB6}" presName="rootText" presStyleLbl="node3" presStyleIdx="5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0EEF206-869B-4219-8998-824BFB15864C}" type="pres">
      <dgm:prSet presAssocID="{1D12FD4D-D8CE-4921-A485-7308490BBAB6}" presName="rootConnector" presStyleLbl="node3" presStyleIdx="5" presStyleCnt="44"/>
      <dgm:spPr/>
      <dgm:t>
        <a:bodyPr/>
        <a:lstStyle/>
        <a:p>
          <a:endParaRPr lang="zh-CN" altLang="en-US"/>
        </a:p>
      </dgm:t>
    </dgm:pt>
    <dgm:pt modelId="{FFD31C8D-BA25-4D0C-8548-C3FA703DB995}" type="pres">
      <dgm:prSet presAssocID="{1D12FD4D-D8CE-4921-A485-7308490BBAB6}" presName="hierChild4" presStyleCnt="0"/>
      <dgm:spPr/>
    </dgm:pt>
    <dgm:pt modelId="{BF010F51-E2AC-4B98-AF48-1CA64ABD83F7}" type="pres">
      <dgm:prSet presAssocID="{1D12FD4D-D8CE-4921-A485-7308490BBAB6}" presName="hierChild5" presStyleCnt="0"/>
      <dgm:spPr/>
    </dgm:pt>
    <dgm:pt modelId="{FBF575E6-E5A2-4FBD-8229-BFDEE44236D0}" type="pres">
      <dgm:prSet presAssocID="{EF0C4DAE-236F-4555-BAF1-370E2DF9CC5B}" presName="Name37" presStyleLbl="parChTrans1D3" presStyleIdx="6" presStyleCnt="44"/>
      <dgm:spPr/>
      <dgm:t>
        <a:bodyPr/>
        <a:lstStyle/>
        <a:p>
          <a:endParaRPr lang="zh-CN" altLang="en-US"/>
        </a:p>
      </dgm:t>
    </dgm:pt>
    <dgm:pt modelId="{90AF92D6-F836-49C9-9CC1-F91D1768343C}" type="pres">
      <dgm:prSet presAssocID="{A2BEC5D5-C6A0-4CC1-93A7-622123FB9212}" presName="hierRoot2" presStyleCnt="0">
        <dgm:presLayoutVars>
          <dgm:hierBranch val="init"/>
        </dgm:presLayoutVars>
      </dgm:prSet>
      <dgm:spPr/>
    </dgm:pt>
    <dgm:pt modelId="{5E521A0B-9595-4042-9EF8-1A1507734847}" type="pres">
      <dgm:prSet presAssocID="{A2BEC5D5-C6A0-4CC1-93A7-622123FB9212}" presName="rootComposite" presStyleCnt="0"/>
      <dgm:spPr/>
      <dgm:t>
        <a:bodyPr/>
        <a:lstStyle/>
        <a:p>
          <a:endParaRPr lang="zh-CN" altLang="en-US"/>
        </a:p>
      </dgm:t>
    </dgm:pt>
    <dgm:pt modelId="{7614B385-9A80-42B6-A651-97B3ACD9DCE9}" type="pres">
      <dgm:prSet presAssocID="{A2BEC5D5-C6A0-4CC1-93A7-622123FB9212}" presName="rootText" presStyleLbl="node3" presStyleIdx="6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7E1C84B-9762-4351-8F7E-92C3F7089E89}" type="pres">
      <dgm:prSet presAssocID="{A2BEC5D5-C6A0-4CC1-93A7-622123FB9212}" presName="rootConnector" presStyleLbl="node3" presStyleIdx="6" presStyleCnt="44"/>
      <dgm:spPr/>
      <dgm:t>
        <a:bodyPr/>
        <a:lstStyle/>
        <a:p>
          <a:endParaRPr lang="zh-CN" altLang="en-US"/>
        </a:p>
      </dgm:t>
    </dgm:pt>
    <dgm:pt modelId="{6C2F4471-6703-446A-B002-A45EBBD3F956}" type="pres">
      <dgm:prSet presAssocID="{A2BEC5D5-C6A0-4CC1-93A7-622123FB9212}" presName="hierChild4" presStyleCnt="0"/>
      <dgm:spPr/>
    </dgm:pt>
    <dgm:pt modelId="{C8AD1985-D8A5-4F02-87C8-41E0D5DB9E9A}" type="pres">
      <dgm:prSet presAssocID="{A2BEC5D5-C6A0-4CC1-93A7-622123FB9212}" presName="hierChild5" presStyleCnt="0"/>
      <dgm:spPr/>
    </dgm:pt>
    <dgm:pt modelId="{4988055A-06D5-4BD3-9890-F34BECD0887F}" type="pres">
      <dgm:prSet presAssocID="{3A175028-2F93-4F8F-95EE-2E5326C8E122}" presName="Name37" presStyleLbl="parChTrans1D3" presStyleIdx="7" presStyleCnt="44"/>
      <dgm:spPr/>
      <dgm:t>
        <a:bodyPr/>
        <a:lstStyle/>
        <a:p>
          <a:endParaRPr lang="zh-CN" altLang="en-US"/>
        </a:p>
      </dgm:t>
    </dgm:pt>
    <dgm:pt modelId="{D8A98053-65F1-4DC9-9B2E-DB5582F17782}" type="pres">
      <dgm:prSet presAssocID="{7E9DD07B-CDE3-4930-BF76-2F5F2CA0B469}" presName="hierRoot2" presStyleCnt="0">
        <dgm:presLayoutVars>
          <dgm:hierBranch val="init"/>
        </dgm:presLayoutVars>
      </dgm:prSet>
      <dgm:spPr/>
    </dgm:pt>
    <dgm:pt modelId="{4A046ABC-9F46-445F-8564-F199932A85A1}" type="pres">
      <dgm:prSet presAssocID="{7E9DD07B-CDE3-4930-BF76-2F5F2CA0B469}" presName="rootComposite" presStyleCnt="0"/>
      <dgm:spPr/>
      <dgm:t>
        <a:bodyPr/>
        <a:lstStyle/>
        <a:p>
          <a:endParaRPr lang="zh-CN" altLang="en-US"/>
        </a:p>
      </dgm:t>
    </dgm:pt>
    <dgm:pt modelId="{CF8A4819-6872-4027-9852-179E8EF65491}" type="pres">
      <dgm:prSet presAssocID="{7E9DD07B-CDE3-4930-BF76-2F5F2CA0B469}" presName="rootText" presStyleLbl="node3" presStyleIdx="7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22E19A4-3905-4840-8097-D4744B5A18E7}" type="pres">
      <dgm:prSet presAssocID="{7E9DD07B-CDE3-4930-BF76-2F5F2CA0B469}" presName="rootConnector" presStyleLbl="node3" presStyleIdx="7" presStyleCnt="44"/>
      <dgm:spPr/>
      <dgm:t>
        <a:bodyPr/>
        <a:lstStyle/>
        <a:p>
          <a:endParaRPr lang="zh-CN" altLang="en-US"/>
        </a:p>
      </dgm:t>
    </dgm:pt>
    <dgm:pt modelId="{CF4F9B67-9681-458F-A5C3-04E39200A5C4}" type="pres">
      <dgm:prSet presAssocID="{7E9DD07B-CDE3-4930-BF76-2F5F2CA0B469}" presName="hierChild4" presStyleCnt="0"/>
      <dgm:spPr/>
    </dgm:pt>
    <dgm:pt modelId="{1AED5658-DFF5-4359-A3A8-B3F08D6A83F1}" type="pres">
      <dgm:prSet presAssocID="{7E9DD07B-CDE3-4930-BF76-2F5F2CA0B469}" presName="hierChild5" presStyleCnt="0"/>
      <dgm:spPr/>
    </dgm:pt>
    <dgm:pt modelId="{8E34A6E8-F9F2-465C-BC01-B254C8E61750}" type="pres">
      <dgm:prSet presAssocID="{DB0289D0-F624-45ED-9FD4-51C53162A54F}" presName="Name37" presStyleLbl="parChTrans1D3" presStyleIdx="8" presStyleCnt="44"/>
      <dgm:spPr/>
      <dgm:t>
        <a:bodyPr/>
        <a:lstStyle/>
        <a:p>
          <a:endParaRPr lang="zh-CN" altLang="en-US"/>
        </a:p>
      </dgm:t>
    </dgm:pt>
    <dgm:pt modelId="{B3E36635-DD58-4BC9-AF0C-4D634D3A0762}" type="pres">
      <dgm:prSet presAssocID="{EE962015-CA9E-483B-A055-B2DFF9199175}" presName="hierRoot2" presStyleCnt="0">
        <dgm:presLayoutVars>
          <dgm:hierBranch val="init"/>
        </dgm:presLayoutVars>
      </dgm:prSet>
      <dgm:spPr/>
    </dgm:pt>
    <dgm:pt modelId="{2A3E9F63-07A2-4C30-BACD-CD5455F307A1}" type="pres">
      <dgm:prSet presAssocID="{EE962015-CA9E-483B-A055-B2DFF9199175}" presName="rootComposite" presStyleCnt="0"/>
      <dgm:spPr/>
      <dgm:t>
        <a:bodyPr/>
        <a:lstStyle/>
        <a:p>
          <a:endParaRPr lang="zh-CN" altLang="en-US"/>
        </a:p>
      </dgm:t>
    </dgm:pt>
    <dgm:pt modelId="{CB46B182-A0B3-4BFC-A105-C1ABB5EA21AA}" type="pres">
      <dgm:prSet presAssocID="{EE962015-CA9E-483B-A055-B2DFF9199175}" presName="rootText" presStyleLbl="node3" presStyleIdx="8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A780EED-43C1-4C14-85E7-A133AB0798C0}" type="pres">
      <dgm:prSet presAssocID="{EE962015-CA9E-483B-A055-B2DFF9199175}" presName="rootConnector" presStyleLbl="node3" presStyleIdx="8" presStyleCnt="44"/>
      <dgm:spPr/>
      <dgm:t>
        <a:bodyPr/>
        <a:lstStyle/>
        <a:p>
          <a:endParaRPr lang="zh-CN" altLang="en-US"/>
        </a:p>
      </dgm:t>
    </dgm:pt>
    <dgm:pt modelId="{85019C5D-997F-47F0-94ED-3523DA169D05}" type="pres">
      <dgm:prSet presAssocID="{EE962015-CA9E-483B-A055-B2DFF9199175}" presName="hierChild4" presStyleCnt="0"/>
      <dgm:spPr/>
    </dgm:pt>
    <dgm:pt modelId="{08D7D32B-6AF2-4344-A32A-F84396BD68EF}" type="pres">
      <dgm:prSet presAssocID="{EE962015-CA9E-483B-A055-B2DFF9199175}" presName="hierChild5" presStyleCnt="0"/>
      <dgm:spPr/>
    </dgm:pt>
    <dgm:pt modelId="{4B9040ED-141D-4062-B397-30CD314F7598}" type="pres">
      <dgm:prSet presAssocID="{ADD40581-1599-4749-90C5-6B97FE9A74C4}" presName="Name37" presStyleLbl="parChTrans1D3" presStyleIdx="9" presStyleCnt="44"/>
      <dgm:spPr/>
      <dgm:t>
        <a:bodyPr/>
        <a:lstStyle/>
        <a:p>
          <a:endParaRPr lang="zh-CN" altLang="en-US"/>
        </a:p>
      </dgm:t>
    </dgm:pt>
    <dgm:pt modelId="{A05A535D-D5F2-4D63-BCE2-3F157DE34ED9}" type="pres">
      <dgm:prSet presAssocID="{630FF737-DF75-494D-A29C-476328614059}" presName="hierRoot2" presStyleCnt="0">
        <dgm:presLayoutVars>
          <dgm:hierBranch val="init"/>
        </dgm:presLayoutVars>
      </dgm:prSet>
      <dgm:spPr/>
    </dgm:pt>
    <dgm:pt modelId="{1337CD68-7481-47E8-8FC5-33EF8FD9A101}" type="pres">
      <dgm:prSet presAssocID="{630FF737-DF75-494D-A29C-476328614059}" presName="rootComposite" presStyleCnt="0"/>
      <dgm:spPr/>
      <dgm:t>
        <a:bodyPr/>
        <a:lstStyle/>
        <a:p>
          <a:endParaRPr lang="zh-CN" altLang="en-US"/>
        </a:p>
      </dgm:t>
    </dgm:pt>
    <dgm:pt modelId="{952F8910-60BF-4C57-8076-04A6AF1D0DE7}" type="pres">
      <dgm:prSet presAssocID="{630FF737-DF75-494D-A29C-476328614059}" presName="rootText" presStyleLbl="node3" presStyleIdx="9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00FA668-0DCB-4D5C-ACB0-51AED7B9DC14}" type="pres">
      <dgm:prSet presAssocID="{630FF737-DF75-494D-A29C-476328614059}" presName="rootConnector" presStyleLbl="node3" presStyleIdx="9" presStyleCnt="44"/>
      <dgm:spPr/>
      <dgm:t>
        <a:bodyPr/>
        <a:lstStyle/>
        <a:p>
          <a:endParaRPr lang="zh-CN" altLang="en-US"/>
        </a:p>
      </dgm:t>
    </dgm:pt>
    <dgm:pt modelId="{876ECC29-0A93-4BF8-BCF6-22E3D560AC38}" type="pres">
      <dgm:prSet presAssocID="{630FF737-DF75-494D-A29C-476328614059}" presName="hierChild4" presStyleCnt="0"/>
      <dgm:spPr/>
    </dgm:pt>
    <dgm:pt modelId="{B093C1C8-B4DD-44AC-9269-AD87EE59ADC4}" type="pres">
      <dgm:prSet presAssocID="{630FF737-DF75-494D-A29C-476328614059}" presName="hierChild5" presStyleCnt="0"/>
      <dgm:spPr/>
    </dgm:pt>
    <dgm:pt modelId="{CA9CE7D7-A0E0-404E-A650-AA96F06AFC40}" type="pres">
      <dgm:prSet presAssocID="{95A52DC1-D004-49A3-B71C-7D998FF20BEB}" presName="hierChild5" presStyleCnt="0"/>
      <dgm:spPr/>
    </dgm:pt>
    <dgm:pt modelId="{B964C778-3CB9-4BAA-912D-CB4B5CF00ABE}" type="pres">
      <dgm:prSet presAssocID="{55323304-8A1C-4B2A-AD4C-A0947E105A33}" presName="Name37" presStyleLbl="parChTrans1D2" presStyleIdx="2" presStyleCnt="9"/>
      <dgm:spPr/>
      <dgm:t>
        <a:bodyPr/>
        <a:lstStyle/>
        <a:p>
          <a:endParaRPr lang="zh-CN" altLang="en-US"/>
        </a:p>
      </dgm:t>
    </dgm:pt>
    <dgm:pt modelId="{F123FD0F-3F0A-48B8-9C2F-E9511F1B4555}" type="pres">
      <dgm:prSet presAssocID="{B565D234-8082-4501-A6C6-7013981F5742}" presName="hierRoot2" presStyleCnt="0">
        <dgm:presLayoutVars>
          <dgm:hierBranch val="init"/>
        </dgm:presLayoutVars>
      </dgm:prSet>
      <dgm:spPr/>
    </dgm:pt>
    <dgm:pt modelId="{B6CC30FF-8374-4B71-8314-7604F03BCD98}" type="pres">
      <dgm:prSet presAssocID="{B565D234-8082-4501-A6C6-7013981F5742}" presName="rootComposite" presStyleCnt="0"/>
      <dgm:spPr/>
      <dgm:t>
        <a:bodyPr/>
        <a:lstStyle/>
        <a:p>
          <a:endParaRPr lang="zh-CN" altLang="en-US"/>
        </a:p>
      </dgm:t>
    </dgm:pt>
    <dgm:pt modelId="{3A3DBC0F-5004-4CCE-94DC-F9163F447D90}" type="pres">
      <dgm:prSet presAssocID="{B565D234-8082-4501-A6C6-7013981F5742}" presName="rootText" presStyleLbl="node2" presStyleIdx="2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F5E8FA3-79A9-4CC9-BCAC-29A7FA7DC179}" type="pres">
      <dgm:prSet presAssocID="{B565D234-8082-4501-A6C6-7013981F5742}" presName="rootConnector" presStyleLbl="node2" presStyleIdx="2" presStyleCnt="9"/>
      <dgm:spPr/>
      <dgm:t>
        <a:bodyPr/>
        <a:lstStyle/>
        <a:p>
          <a:endParaRPr lang="zh-CN" altLang="en-US"/>
        </a:p>
      </dgm:t>
    </dgm:pt>
    <dgm:pt modelId="{CEE38A7A-7D69-424F-BFAE-0D8924710071}" type="pres">
      <dgm:prSet presAssocID="{B565D234-8082-4501-A6C6-7013981F5742}" presName="hierChild4" presStyleCnt="0"/>
      <dgm:spPr/>
    </dgm:pt>
    <dgm:pt modelId="{A7585486-EF25-4E2E-9D8D-04D9609888D0}" type="pres">
      <dgm:prSet presAssocID="{7CCF7781-87F2-41AA-8172-2A64F0D30BF0}" presName="Name37" presStyleLbl="parChTrans1D3" presStyleIdx="10" presStyleCnt="44"/>
      <dgm:spPr/>
      <dgm:t>
        <a:bodyPr/>
        <a:lstStyle/>
        <a:p>
          <a:endParaRPr lang="zh-CN" altLang="en-US"/>
        </a:p>
      </dgm:t>
    </dgm:pt>
    <dgm:pt modelId="{EE063560-D757-4D2E-A1C9-269C2F91C9D6}" type="pres">
      <dgm:prSet presAssocID="{A221864F-730B-4F82-8890-E5C0F6854E2C}" presName="hierRoot2" presStyleCnt="0">
        <dgm:presLayoutVars>
          <dgm:hierBranch val="init"/>
        </dgm:presLayoutVars>
      </dgm:prSet>
      <dgm:spPr/>
    </dgm:pt>
    <dgm:pt modelId="{C12C0098-9A90-4D7F-A067-B30CB5F8AE95}" type="pres">
      <dgm:prSet presAssocID="{A221864F-730B-4F82-8890-E5C0F6854E2C}" presName="rootComposite" presStyleCnt="0"/>
      <dgm:spPr/>
      <dgm:t>
        <a:bodyPr/>
        <a:lstStyle/>
        <a:p>
          <a:endParaRPr lang="zh-CN" altLang="en-US"/>
        </a:p>
      </dgm:t>
    </dgm:pt>
    <dgm:pt modelId="{A73CFEBF-E5B4-4507-B070-3AE65C3176C4}" type="pres">
      <dgm:prSet presAssocID="{A221864F-730B-4F82-8890-E5C0F6854E2C}" presName="rootText" presStyleLbl="node3" presStyleIdx="10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B445735-7F1E-4E7D-B2DB-124A9A6612DF}" type="pres">
      <dgm:prSet presAssocID="{A221864F-730B-4F82-8890-E5C0F6854E2C}" presName="rootConnector" presStyleLbl="node3" presStyleIdx="10" presStyleCnt="44"/>
      <dgm:spPr/>
      <dgm:t>
        <a:bodyPr/>
        <a:lstStyle/>
        <a:p>
          <a:endParaRPr lang="zh-CN" altLang="en-US"/>
        </a:p>
      </dgm:t>
    </dgm:pt>
    <dgm:pt modelId="{43A54F2E-A0F3-445E-B8A1-E4D347DE9CEA}" type="pres">
      <dgm:prSet presAssocID="{A221864F-730B-4F82-8890-E5C0F6854E2C}" presName="hierChild4" presStyleCnt="0"/>
      <dgm:spPr/>
    </dgm:pt>
    <dgm:pt modelId="{FE27B4D4-AC48-4BFB-9A4B-9B04A85E56E5}" type="pres">
      <dgm:prSet presAssocID="{A221864F-730B-4F82-8890-E5C0F6854E2C}" presName="hierChild5" presStyleCnt="0"/>
      <dgm:spPr/>
    </dgm:pt>
    <dgm:pt modelId="{607FCCA6-BEE1-499A-B431-05944188FB90}" type="pres">
      <dgm:prSet presAssocID="{B565D234-8082-4501-A6C6-7013981F5742}" presName="hierChild5" presStyleCnt="0"/>
      <dgm:spPr/>
    </dgm:pt>
    <dgm:pt modelId="{9C279978-92DA-4FFD-AAB6-284F4D9BDCCB}" type="pres">
      <dgm:prSet presAssocID="{3F5570E9-C82A-483A-A547-3B3BC148D9C1}" presName="Name37" presStyleLbl="parChTrans1D2" presStyleIdx="3" presStyleCnt="9"/>
      <dgm:spPr/>
      <dgm:t>
        <a:bodyPr/>
        <a:lstStyle/>
        <a:p>
          <a:endParaRPr lang="zh-CN" altLang="en-US"/>
        </a:p>
      </dgm:t>
    </dgm:pt>
    <dgm:pt modelId="{32C8BD1C-2AE0-4FAD-9330-09B7B978ED3C}" type="pres">
      <dgm:prSet presAssocID="{CF9DFE74-D521-4A25-8281-CFFE0F26AD9C}" presName="hierRoot2" presStyleCnt="0">
        <dgm:presLayoutVars>
          <dgm:hierBranch val="init"/>
        </dgm:presLayoutVars>
      </dgm:prSet>
      <dgm:spPr/>
    </dgm:pt>
    <dgm:pt modelId="{2DA21B9F-D223-49CF-855B-C57BC41220EC}" type="pres">
      <dgm:prSet presAssocID="{CF9DFE74-D521-4A25-8281-CFFE0F26AD9C}" presName="rootComposite" presStyleCnt="0"/>
      <dgm:spPr/>
      <dgm:t>
        <a:bodyPr/>
        <a:lstStyle/>
        <a:p>
          <a:endParaRPr lang="zh-CN" altLang="en-US"/>
        </a:p>
      </dgm:t>
    </dgm:pt>
    <dgm:pt modelId="{8B964CEE-1FAA-4802-9BB0-0F4768F31536}" type="pres">
      <dgm:prSet presAssocID="{CF9DFE74-D521-4A25-8281-CFFE0F26AD9C}" presName="rootText" presStyleLbl="node2" presStyleIdx="3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B95346A-0250-4ED9-AC6C-9CE469CA7920}" type="pres">
      <dgm:prSet presAssocID="{CF9DFE74-D521-4A25-8281-CFFE0F26AD9C}" presName="rootConnector" presStyleLbl="node2" presStyleIdx="3" presStyleCnt="9"/>
      <dgm:spPr/>
      <dgm:t>
        <a:bodyPr/>
        <a:lstStyle/>
        <a:p>
          <a:endParaRPr lang="zh-CN" altLang="en-US"/>
        </a:p>
      </dgm:t>
    </dgm:pt>
    <dgm:pt modelId="{E85496A6-661C-42E7-988F-9CC0789BB726}" type="pres">
      <dgm:prSet presAssocID="{CF9DFE74-D521-4A25-8281-CFFE0F26AD9C}" presName="hierChild4" presStyleCnt="0"/>
      <dgm:spPr/>
    </dgm:pt>
    <dgm:pt modelId="{EF808DA7-8D0B-4C49-B4AE-C564B1B18F16}" type="pres">
      <dgm:prSet presAssocID="{01010A6C-1487-4F12-A6B5-98EF4A889A5D}" presName="Name37" presStyleLbl="parChTrans1D3" presStyleIdx="11" presStyleCnt="44"/>
      <dgm:spPr/>
      <dgm:t>
        <a:bodyPr/>
        <a:lstStyle/>
        <a:p>
          <a:endParaRPr lang="zh-CN" altLang="en-US"/>
        </a:p>
      </dgm:t>
    </dgm:pt>
    <dgm:pt modelId="{FD988518-A78D-432A-8209-B9C830312A65}" type="pres">
      <dgm:prSet presAssocID="{47D9636C-24EC-422A-9A7A-85DC4C6824C5}" presName="hierRoot2" presStyleCnt="0">
        <dgm:presLayoutVars>
          <dgm:hierBranch val="init"/>
        </dgm:presLayoutVars>
      </dgm:prSet>
      <dgm:spPr/>
    </dgm:pt>
    <dgm:pt modelId="{CA6CBE64-D97E-42D0-8625-11529C39DBC4}" type="pres">
      <dgm:prSet presAssocID="{47D9636C-24EC-422A-9A7A-85DC4C6824C5}" presName="rootComposite" presStyleCnt="0"/>
      <dgm:spPr/>
      <dgm:t>
        <a:bodyPr/>
        <a:lstStyle/>
        <a:p>
          <a:endParaRPr lang="zh-CN" altLang="en-US"/>
        </a:p>
      </dgm:t>
    </dgm:pt>
    <dgm:pt modelId="{54CBFD8C-62DD-4DA4-B719-9170C39607A2}" type="pres">
      <dgm:prSet presAssocID="{47D9636C-24EC-422A-9A7A-85DC4C6824C5}" presName="rootText" presStyleLbl="node3" presStyleIdx="11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DB4A93B-5714-4253-A445-2F9DFBCEE9B8}" type="pres">
      <dgm:prSet presAssocID="{47D9636C-24EC-422A-9A7A-85DC4C6824C5}" presName="rootConnector" presStyleLbl="node3" presStyleIdx="11" presStyleCnt="44"/>
      <dgm:spPr/>
      <dgm:t>
        <a:bodyPr/>
        <a:lstStyle/>
        <a:p>
          <a:endParaRPr lang="zh-CN" altLang="en-US"/>
        </a:p>
      </dgm:t>
    </dgm:pt>
    <dgm:pt modelId="{2B1D83FC-B2DC-4970-9245-879790CC99FF}" type="pres">
      <dgm:prSet presAssocID="{47D9636C-24EC-422A-9A7A-85DC4C6824C5}" presName="hierChild4" presStyleCnt="0"/>
      <dgm:spPr/>
    </dgm:pt>
    <dgm:pt modelId="{961F6AC9-1F01-4B75-837B-22E6C6E96099}" type="pres">
      <dgm:prSet presAssocID="{47D9636C-24EC-422A-9A7A-85DC4C6824C5}" presName="hierChild5" presStyleCnt="0"/>
      <dgm:spPr/>
    </dgm:pt>
    <dgm:pt modelId="{92CBFED8-644E-4C39-8FA0-6BCDEABB1F6B}" type="pres">
      <dgm:prSet presAssocID="{E4704F15-D1FC-41A5-A9B3-D1A1098A35BE}" presName="Name37" presStyleLbl="parChTrans1D3" presStyleIdx="12" presStyleCnt="44"/>
      <dgm:spPr/>
      <dgm:t>
        <a:bodyPr/>
        <a:lstStyle/>
        <a:p>
          <a:endParaRPr lang="zh-CN" altLang="en-US"/>
        </a:p>
      </dgm:t>
    </dgm:pt>
    <dgm:pt modelId="{99B2F50B-D093-4173-A938-75554CA71E71}" type="pres">
      <dgm:prSet presAssocID="{4529B919-FB74-4A3D-92DE-8912BB4D3E79}" presName="hierRoot2" presStyleCnt="0">
        <dgm:presLayoutVars>
          <dgm:hierBranch val="init"/>
        </dgm:presLayoutVars>
      </dgm:prSet>
      <dgm:spPr/>
    </dgm:pt>
    <dgm:pt modelId="{C96C13DD-248E-4F08-BB32-350ECD7ADDE4}" type="pres">
      <dgm:prSet presAssocID="{4529B919-FB74-4A3D-92DE-8912BB4D3E79}" presName="rootComposite" presStyleCnt="0"/>
      <dgm:spPr/>
      <dgm:t>
        <a:bodyPr/>
        <a:lstStyle/>
        <a:p>
          <a:endParaRPr lang="zh-CN" altLang="en-US"/>
        </a:p>
      </dgm:t>
    </dgm:pt>
    <dgm:pt modelId="{09674BDC-2A95-49C5-88C2-40630753DAE1}" type="pres">
      <dgm:prSet presAssocID="{4529B919-FB74-4A3D-92DE-8912BB4D3E79}" presName="rootText" presStyleLbl="node3" presStyleIdx="12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57A172B-10A3-45E7-BC16-1A679657B863}" type="pres">
      <dgm:prSet presAssocID="{4529B919-FB74-4A3D-92DE-8912BB4D3E79}" presName="rootConnector" presStyleLbl="node3" presStyleIdx="12" presStyleCnt="44"/>
      <dgm:spPr/>
      <dgm:t>
        <a:bodyPr/>
        <a:lstStyle/>
        <a:p>
          <a:endParaRPr lang="zh-CN" altLang="en-US"/>
        </a:p>
      </dgm:t>
    </dgm:pt>
    <dgm:pt modelId="{E65B46F2-4686-4DDC-AEF5-B5CF7F185A54}" type="pres">
      <dgm:prSet presAssocID="{4529B919-FB74-4A3D-92DE-8912BB4D3E79}" presName="hierChild4" presStyleCnt="0"/>
      <dgm:spPr/>
    </dgm:pt>
    <dgm:pt modelId="{FDC9ABBF-E378-4E61-95C0-AB58B4E41BDA}" type="pres">
      <dgm:prSet presAssocID="{4529B919-FB74-4A3D-92DE-8912BB4D3E79}" presName="hierChild5" presStyleCnt="0"/>
      <dgm:spPr/>
    </dgm:pt>
    <dgm:pt modelId="{191E5183-1058-43B0-8F76-17CB2AF39C0A}" type="pres">
      <dgm:prSet presAssocID="{FD1B47F6-77A7-4569-A9B2-89B86186F7D0}" presName="Name37" presStyleLbl="parChTrans1D3" presStyleIdx="13" presStyleCnt="44"/>
      <dgm:spPr/>
      <dgm:t>
        <a:bodyPr/>
        <a:lstStyle/>
        <a:p>
          <a:endParaRPr lang="zh-CN" altLang="en-US"/>
        </a:p>
      </dgm:t>
    </dgm:pt>
    <dgm:pt modelId="{87477B69-744E-490D-BCB8-C7714121F72D}" type="pres">
      <dgm:prSet presAssocID="{973632EA-A354-4457-9EBB-D8835D854AEF}" presName="hierRoot2" presStyleCnt="0">
        <dgm:presLayoutVars>
          <dgm:hierBranch val="init"/>
        </dgm:presLayoutVars>
      </dgm:prSet>
      <dgm:spPr/>
    </dgm:pt>
    <dgm:pt modelId="{C27AD029-0E7F-4659-9365-7357291B9ADD}" type="pres">
      <dgm:prSet presAssocID="{973632EA-A354-4457-9EBB-D8835D854AEF}" presName="rootComposite" presStyleCnt="0"/>
      <dgm:spPr/>
      <dgm:t>
        <a:bodyPr/>
        <a:lstStyle/>
        <a:p>
          <a:endParaRPr lang="zh-CN" altLang="en-US"/>
        </a:p>
      </dgm:t>
    </dgm:pt>
    <dgm:pt modelId="{D36C8F03-36C0-40BD-AC10-A5E4A3A56116}" type="pres">
      <dgm:prSet presAssocID="{973632EA-A354-4457-9EBB-D8835D854AEF}" presName="rootText" presStyleLbl="node3" presStyleIdx="13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4C31C4-B019-4D37-839D-D7259C2A89B8}" type="pres">
      <dgm:prSet presAssocID="{973632EA-A354-4457-9EBB-D8835D854AEF}" presName="rootConnector" presStyleLbl="node3" presStyleIdx="13" presStyleCnt="44"/>
      <dgm:spPr/>
      <dgm:t>
        <a:bodyPr/>
        <a:lstStyle/>
        <a:p>
          <a:endParaRPr lang="zh-CN" altLang="en-US"/>
        </a:p>
      </dgm:t>
    </dgm:pt>
    <dgm:pt modelId="{11678E00-88EA-48FD-AA04-ED4E5A3AC693}" type="pres">
      <dgm:prSet presAssocID="{973632EA-A354-4457-9EBB-D8835D854AEF}" presName="hierChild4" presStyleCnt="0"/>
      <dgm:spPr/>
    </dgm:pt>
    <dgm:pt modelId="{2D3B14B5-C0CB-4E56-8142-DC5C27B05A70}" type="pres">
      <dgm:prSet presAssocID="{973632EA-A354-4457-9EBB-D8835D854AEF}" presName="hierChild5" presStyleCnt="0"/>
      <dgm:spPr/>
    </dgm:pt>
    <dgm:pt modelId="{65E60408-64AE-4E58-B1E6-B2A37775B8B9}" type="pres">
      <dgm:prSet presAssocID="{EB5B22FD-4C07-4CE3-AFD3-562C816DA218}" presName="Name37" presStyleLbl="parChTrans1D3" presStyleIdx="14" presStyleCnt="44"/>
      <dgm:spPr/>
      <dgm:t>
        <a:bodyPr/>
        <a:lstStyle/>
        <a:p>
          <a:endParaRPr lang="zh-CN" altLang="en-US"/>
        </a:p>
      </dgm:t>
    </dgm:pt>
    <dgm:pt modelId="{ED66FEB2-FA43-4698-925B-B1B1FAF2EE0F}" type="pres">
      <dgm:prSet presAssocID="{79706A9D-9109-4062-8BBC-965AFFEFA989}" presName="hierRoot2" presStyleCnt="0">
        <dgm:presLayoutVars>
          <dgm:hierBranch val="init"/>
        </dgm:presLayoutVars>
      </dgm:prSet>
      <dgm:spPr/>
    </dgm:pt>
    <dgm:pt modelId="{0B2911E4-A8B4-4507-AE90-40E09F26D06C}" type="pres">
      <dgm:prSet presAssocID="{79706A9D-9109-4062-8BBC-965AFFEFA989}" presName="rootComposite" presStyleCnt="0"/>
      <dgm:spPr/>
      <dgm:t>
        <a:bodyPr/>
        <a:lstStyle/>
        <a:p>
          <a:endParaRPr lang="zh-CN" altLang="en-US"/>
        </a:p>
      </dgm:t>
    </dgm:pt>
    <dgm:pt modelId="{83DF9AB4-5481-434B-A0FB-A29764DBCAF2}" type="pres">
      <dgm:prSet presAssocID="{79706A9D-9109-4062-8BBC-965AFFEFA989}" presName="rootText" presStyleLbl="node3" presStyleIdx="14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EB3DCCD-F23B-409E-B529-40B57CC8C1D2}" type="pres">
      <dgm:prSet presAssocID="{79706A9D-9109-4062-8BBC-965AFFEFA989}" presName="rootConnector" presStyleLbl="node3" presStyleIdx="14" presStyleCnt="44"/>
      <dgm:spPr/>
      <dgm:t>
        <a:bodyPr/>
        <a:lstStyle/>
        <a:p>
          <a:endParaRPr lang="zh-CN" altLang="en-US"/>
        </a:p>
      </dgm:t>
    </dgm:pt>
    <dgm:pt modelId="{7EE78D24-D8E3-4D2C-896C-8420E1873945}" type="pres">
      <dgm:prSet presAssocID="{79706A9D-9109-4062-8BBC-965AFFEFA989}" presName="hierChild4" presStyleCnt="0"/>
      <dgm:spPr/>
    </dgm:pt>
    <dgm:pt modelId="{C4EE76C8-9113-431C-B4F4-752BE5A7052F}" type="pres">
      <dgm:prSet presAssocID="{79706A9D-9109-4062-8BBC-965AFFEFA989}" presName="hierChild5" presStyleCnt="0"/>
      <dgm:spPr/>
    </dgm:pt>
    <dgm:pt modelId="{00DF60D8-5CB8-45AB-BC1E-AE2DE2337286}" type="pres">
      <dgm:prSet presAssocID="{7DD0381A-68B0-4F2F-B73E-3E4CF98E3D26}" presName="Name37" presStyleLbl="parChTrans1D3" presStyleIdx="15" presStyleCnt="44"/>
      <dgm:spPr/>
      <dgm:t>
        <a:bodyPr/>
        <a:lstStyle/>
        <a:p>
          <a:endParaRPr lang="zh-CN" altLang="en-US"/>
        </a:p>
      </dgm:t>
    </dgm:pt>
    <dgm:pt modelId="{0158B947-8162-4D9D-B4F5-1A775256D964}" type="pres">
      <dgm:prSet presAssocID="{9BA676C7-841A-4825-B499-379070691FF5}" presName="hierRoot2" presStyleCnt="0">
        <dgm:presLayoutVars>
          <dgm:hierBranch val="init"/>
        </dgm:presLayoutVars>
      </dgm:prSet>
      <dgm:spPr/>
    </dgm:pt>
    <dgm:pt modelId="{5B444733-EE03-4393-8C91-425CE488A266}" type="pres">
      <dgm:prSet presAssocID="{9BA676C7-841A-4825-B499-379070691FF5}" presName="rootComposite" presStyleCnt="0"/>
      <dgm:spPr/>
      <dgm:t>
        <a:bodyPr/>
        <a:lstStyle/>
        <a:p>
          <a:endParaRPr lang="zh-CN" altLang="en-US"/>
        </a:p>
      </dgm:t>
    </dgm:pt>
    <dgm:pt modelId="{6C60232F-58C1-4D33-B46E-81067E93D23F}" type="pres">
      <dgm:prSet presAssocID="{9BA676C7-841A-4825-B499-379070691FF5}" presName="rootText" presStyleLbl="node3" presStyleIdx="15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8A5FD33-D3D0-4D0B-9ED2-26C109ACDAB0}" type="pres">
      <dgm:prSet presAssocID="{9BA676C7-841A-4825-B499-379070691FF5}" presName="rootConnector" presStyleLbl="node3" presStyleIdx="15" presStyleCnt="44"/>
      <dgm:spPr/>
      <dgm:t>
        <a:bodyPr/>
        <a:lstStyle/>
        <a:p>
          <a:endParaRPr lang="zh-CN" altLang="en-US"/>
        </a:p>
      </dgm:t>
    </dgm:pt>
    <dgm:pt modelId="{C079071A-5875-4A3F-99AB-CC0A3405BBD0}" type="pres">
      <dgm:prSet presAssocID="{9BA676C7-841A-4825-B499-379070691FF5}" presName="hierChild4" presStyleCnt="0"/>
      <dgm:spPr/>
    </dgm:pt>
    <dgm:pt modelId="{88FC09EF-A881-444E-916E-B76C5930C667}" type="pres">
      <dgm:prSet presAssocID="{9BA676C7-841A-4825-B499-379070691FF5}" presName="hierChild5" presStyleCnt="0"/>
      <dgm:spPr/>
    </dgm:pt>
    <dgm:pt modelId="{77E1A9F2-E9F0-4586-AD56-27E346FE8C44}" type="pres">
      <dgm:prSet presAssocID="{CF9DFE74-D521-4A25-8281-CFFE0F26AD9C}" presName="hierChild5" presStyleCnt="0"/>
      <dgm:spPr/>
    </dgm:pt>
    <dgm:pt modelId="{B9BF99CC-5DB4-4FEF-8EE3-F81BF204C2DC}" type="pres">
      <dgm:prSet presAssocID="{D1FDDBB6-7C76-48A6-9F9F-51CBC129BE72}" presName="Name37" presStyleLbl="parChTrans1D2" presStyleIdx="4" presStyleCnt="9"/>
      <dgm:spPr/>
      <dgm:t>
        <a:bodyPr/>
        <a:lstStyle/>
        <a:p>
          <a:endParaRPr lang="zh-CN" altLang="en-US"/>
        </a:p>
      </dgm:t>
    </dgm:pt>
    <dgm:pt modelId="{E160B9A9-71A7-4BE1-B763-0FF30F805387}" type="pres">
      <dgm:prSet presAssocID="{8FB3C184-DAE0-4B96-BF51-1F85E82B3E90}" presName="hierRoot2" presStyleCnt="0">
        <dgm:presLayoutVars>
          <dgm:hierBranch val="init"/>
        </dgm:presLayoutVars>
      </dgm:prSet>
      <dgm:spPr/>
    </dgm:pt>
    <dgm:pt modelId="{8324BD67-B61B-460B-820B-89FE7280064D}" type="pres">
      <dgm:prSet presAssocID="{8FB3C184-DAE0-4B96-BF51-1F85E82B3E90}" presName="rootComposite" presStyleCnt="0"/>
      <dgm:spPr/>
      <dgm:t>
        <a:bodyPr/>
        <a:lstStyle/>
        <a:p>
          <a:endParaRPr lang="zh-CN" altLang="en-US"/>
        </a:p>
      </dgm:t>
    </dgm:pt>
    <dgm:pt modelId="{C4932B3E-0E75-47F7-B981-FDDCC7B87E8D}" type="pres">
      <dgm:prSet presAssocID="{8FB3C184-DAE0-4B96-BF51-1F85E82B3E90}" presName="rootText" presStyleLbl="node2" presStyleIdx="4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F62C7B2-891C-4302-BCD9-C39AD6C128AE}" type="pres">
      <dgm:prSet presAssocID="{8FB3C184-DAE0-4B96-BF51-1F85E82B3E90}" presName="rootConnector" presStyleLbl="node2" presStyleIdx="4" presStyleCnt="9"/>
      <dgm:spPr/>
      <dgm:t>
        <a:bodyPr/>
        <a:lstStyle/>
        <a:p>
          <a:endParaRPr lang="zh-CN" altLang="en-US"/>
        </a:p>
      </dgm:t>
    </dgm:pt>
    <dgm:pt modelId="{22CAE202-7608-4718-BFD7-11CDB081FE2C}" type="pres">
      <dgm:prSet presAssocID="{8FB3C184-DAE0-4B96-BF51-1F85E82B3E90}" presName="hierChild4" presStyleCnt="0"/>
      <dgm:spPr/>
    </dgm:pt>
    <dgm:pt modelId="{A77DAB78-04D5-4E83-981F-1108CE456389}" type="pres">
      <dgm:prSet presAssocID="{0B303D69-BE7B-4DCC-8919-88941C2B9C9B}" presName="Name37" presStyleLbl="parChTrans1D3" presStyleIdx="16" presStyleCnt="44"/>
      <dgm:spPr/>
      <dgm:t>
        <a:bodyPr/>
        <a:lstStyle/>
        <a:p>
          <a:endParaRPr lang="zh-CN" altLang="en-US"/>
        </a:p>
      </dgm:t>
    </dgm:pt>
    <dgm:pt modelId="{4BECA80E-7FA5-4D5A-8982-11893C6162DF}" type="pres">
      <dgm:prSet presAssocID="{C52620D5-6F33-4A0B-BCBD-F0243F58639A}" presName="hierRoot2" presStyleCnt="0">
        <dgm:presLayoutVars>
          <dgm:hierBranch val="init"/>
        </dgm:presLayoutVars>
      </dgm:prSet>
      <dgm:spPr/>
    </dgm:pt>
    <dgm:pt modelId="{7A1AEAF3-31D1-4013-86A7-9FAEA90FDF25}" type="pres">
      <dgm:prSet presAssocID="{C52620D5-6F33-4A0B-BCBD-F0243F58639A}" presName="rootComposite" presStyleCnt="0"/>
      <dgm:spPr/>
      <dgm:t>
        <a:bodyPr/>
        <a:lstStyle/>
        <a:p>
          <a:endParaRPr lang="zh-CN" altLang="en-US"/>
        </a:p>
      </dgm:t>
    </dgm:pt>
    <dgm:pt modelId="{AAF5212E-CCB3-4F17-88BC-BE06711B5A09}" type="pres">
      <dgm:prSet presAssocID="{C52620D5-6F33-4A0B-BCBD-F0243F58639A}" presName="rootText" presStyleLbl="node3" presStyleIdx="16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FEBF83-BDDE-49DB-BA6B-10DE29BA1BCC}" type="pres">
      <dgm:prSet presAssocID="{C52620D5-6F33-4A0B-BCBD-F0243F58639A}" presName="rootConnector" presStyleLbl="node3" presStyleIdx="16" presStyleCnt="44"/>
      <dgm:spPr/>
      <dgm:t>
        <a:bodyPr/>
        <a:lstStyle/>
        <a:p>
          <a:endParaRPr lang="zh-CN" altLang="en-US"/>
        </a:p>
      </dgm:t>
    </dgm:pt>
    <dgm:pt modelId="{5F6EDD13-4E05-4FFC-8A9D-EF75C316ABF4}" type="pres">
      <dgm:prSet presAssocID="{C52620D5-6F33-4A0B-BCBD-F0243F58639A}" presName="hierChild4" presStyleCnt="0"/>
      <dgm:spPr/>
    </dgm:pt>
    <dgm:pt modelId="{498801A1-8C68-4D32-8278-789037D026F2}" type="pres">
      <dgm:prSet presAssocID="{C52620D5-6F33-4A0B-BCBD-F0243F58639A}" presName="hierChild5" presStyleCnt="0"/>
      <dgm:spPr/>
    </dgm:pt>
    <dgm:pt modelId="{B60401A7-4AD0-4395-8AA1-94499FEBE2B4}" type="pres">
      <dgm:prSet presAssocID="{1AD4048D-7A41-4A80-9CCC-BAECE9A9F8F4}" presName="Name37" presStyleLbl="parChTrans1D3" presStyleIdx="17" presStyleCnt="44"/>
      <dgm:spPr/>
      <dgm:t>
        <a:bodyPr/>
        <a:lstStyle/>
        <a:p>
          <a:endParaRPr lang="zh-CN" altLang="en-US"/>
        </a:p>
      </dgm:t>
    </dgm:pt>
    <dgm:pt modelId="{FA64EE8E-F08A-46EF-BDBD-08DF2B1A2D2F}" type="pres">
      <dgm:prSet presAssocID="{A202945A-6DA5-47F6-A075-AB3749C68A84}" presName="hierRoot2" presStyleCnt="0">
        <dgm:presLayoutVars>
          <dgm:hierBranch val="init"/>
        </dgm:presLayoutVars>
      </dgm:prSet>
      <dgm:spPr/>
    </dgm:pt>
    <dgm:pt modelId="{006D4E4A-6E73-4354-8F25-EF0652E0D597}" type="pres">
      <dgm:prSet presAssocID="{A202945A-6DA5-47F6-A075-AB3749C68A84}" presName="rootComposite" presStyleCnt="0"/>
      <dgm:spPr/>
      <dgm:t>
        <a:bodyPr/>
        <a:lstStyle/>
        <a:p>
          <a:endParaRPr lang="zh-CN" altLang="en-US"/>
        </a:p>
      </dgm:t>
    </dgm:pt>
    <dgm:pt modelId="{61495977-246F-4676-BBA7-2716981B6210}" type="pres">
      <dgm:prSet presAssocID="{A202945A-6DA5-47F6-A075-AB3749C68A84}" presName="rootText" presStyleLbl="node3" presStyleIdx="17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7C9B5F2-A63E-47E6-AA68-301F258469FA}" type="pres">
      <dgm:prSet presAssocID="{A202945A-6DA5-47F6-A075-AB3749C68A84}" presName="rootConnector" presStyleLbl="node3" presStyleIdx="17" presStyleCnt="44"/>
      <dgm:spPr/>
      <dgm:t>
        <a:bodyPr/>
        <a:lstStyle/>
        <a:p>
          <a:endParaRPr lang="zh-CN" altLang="en-US"/>
        </a:p>
      </dgm:t>
    </dgm:pt>
    <dgm:pt modelId="{F66B4D2E-5A62-495A-8E1C-F77E068190BF}" type="pres">
      <dgm:prSet presAssocID="{A202945A-6DA5-47F6-A075-AB3749C68A84}" presName="hierChild4" presStyleCnt="0"/>
      <dgm:spPr/>
    </dgm:pt>
    <dgm:pt modelId="{9C42EF76-93A8-4BCF-81A4-ABBBA5658A5C}" type="pres">
      <dgm:prSet presAssocID="{A202945A-6DA5-47F6-A075-AB3749C68A84}" presName="hierChild5" presStyleCnt="0"/>
      <dgm:spPr/>
    </dgm:pt>
    <dgm:pt modelId="{455D0540-6834-4044-83D4-085C5145F729}" type="pres">
      <dgm:prSet presAssocID="{89889373-FE7A-47B4-9BD9-155E17BA5A66}" presName="Name37" presStyleLbl="parChTrans1D3" presStyleIdx="18" presStyleCnt="44"/>
      <dgm:spPr/>
      <dgm:t>
        <a:bodyPr/>
        <a:lstStyle/>
        <a:p>
          <a:endParaRPr lang="zh-CN" altLang="en-US"/>
        </a:p>
      </dgm:t>
    </dgm:pt>
    <dgm:pt modelId="{738B0434-7F71-4386-A52B-76D933FFAB64}" type="pres">
      <dgm:prSet presAssocID="{EE80E7CF-AA35-4253-B90E-73FA9B9B66A6}" presName="hierRoot2" presStyleCnt="0">
        <dgm:presLayoutVars>
          <dgm:hierBranch val="init"/>
        </dgm:presLayoutVars>
      </dgm:prSet>
      <dgm:spPr/>
    </dgm:pt>
    <dgm:pt modelId="{F105B24C-F575-4D79-905D-CE82BA1F0EA5}" type="pres">
      <dgm:prSet presAssocID="{EE80E7CF-AA35-4253-B90E-73FA9B9B66A6}" presName="rootComposite" presStyleCnt="0"/>
      <dgm:spPr/>
      <dgm:t>
        <a:bodyPr/>
        <a:lstStyle/>
        <a:p>
          <a:endParaRPr lang="zh-CN" altLang="en-US"/>
        </a:p>
      </dgm:t>
    </dgm:pt>
    <dgm:pt modelId="{84714FBE-217E-418E-B49B-10BCE14C80F1}" type="pres">
      <dgm:prSet presAssocID="{EE80E7CF-AA35-4253-B90E-73FA9B9B66A6}" presName="rootText" presStyleLbl="node3" presStyleIdx="18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831CD3-1287-4B30-BCA4-D8DA7ECAFA85}" type="pres">
      <dgm:prSet presAssocID="{EE80E7CF-AA35-4253-B90E-73FA9B9B66A6}" presName="rootConnector" presStyleLbl="node3" presStyleIdx="18" presStyleCnt="44"/>
      <dgm:spPr/>
      <dgm:t>
        <a:bodyPr/>
        <a:lstStyle/>
        <a:p>
          <a:endParaRPr lang="zh-CN" altLang="en-US"/>
        </a:p>
      </dgm:t>
    </dgm:pt>
    <dgm:pt modelId="{0D1F9A2D-D8B0-43CC-8A2B-59BD5D77CA6A}" type="pres">
      <dgm:prSet presAssocID="{EE80E7CF-AA35-4253-B90E-73FA9B9B66A6}" presName="hierChild4" presStyleCnt="0"/>
      <dgm:spPr/>
    </dgm:pt>
    <dgm:pt modelId="{CDC5C92E-66AE-4AEE-9EB6-F317CB49F461}" type="pres">
      <dgm:prSet presAssocID="{EE80E7CF-AA35-4253-B90E-73FA9B9B66A6}" presName="hierChild5" presStyleCnt="0"/>
      <dgm:spPr/>
    </dgm:pt>
    <dgm:pt modelId="{6DB3C787-A1E2-46E9-A0E2-1B68C84D3048}" type="pres">
      <dgm:prSet presAssocID="{4C2A71A2-4B02-430F-8CB1-40FB3F4C718C}" presName="Name37" presStyleLbl="parChTrans1D3" presStyleIdx="19" presStyleCnt="44"/>
      <dgm:spPr/>
      <dgm:t>
        <a:bodyPr/>
        <a:lstStyle/>
        <a:p>
          <a:endParaRPr lang="zh-CN" altLang="en-US"/>
        </a:p>
      </dgm:t>
    </dgm:pt>
    <dgm:pt modelId="{4C1BCE77-CA64-44B8-A274-83C144A5DC5F}" type="pres">
      <dgm:prSet presAssocID="{3EB9EE6C-1AC0-4580-B260-310851FCD22F}" presName="hierRoot2" presStyleCnt="0">
        <dgm:presLayoutVars>
          <dgm:hierBranch val="init"/>
        </dgm:presLayoutVars>
      </dgm:prSet>
      <dgm:spPr/>
    </dgm:pt>
    <dgm:pt modelId="{27D77C5D-E244-4773-B2A8-BB36CACEFA81}" type="pres">
      <dgm:prSet presAssocID="{3EB9EE6C-1AC0-4580-B260-310851FCD22F}" presName="rootComposite" presStyleCnt="0"/>
      <dgm:spPr/>
      <dgm:t>
        <a:bodyPr/>
        <a:lstStyle/>
        <a:p>
          <a:endParaRPr lang="zh-CN" altLang="en-US"/>
        </a:p>
      </dgm:t>
    </dgm:pt>
    <dgm:pt modelId="{702553E9-7364-4DFE-9F0E-13054819999D}" type="pres">
      <dgm:prSet presAssocID="{3EB9EE6C-1AC0-4580-B260-310851FCD22F}" presName="rootText" presStyleLbl="node3" presStyleIdx="19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3816726-1135-4194-AE05-C8B157ECA4A9}" type="pres">
      <dgm:prSet presAssocID="{3EB9EE6C-1AC0-4580-B260-310851FCD22F}" presName="rootConnector" presStyleLbl="node3" presStyleIdx="19" presStyleCnt="44"/>
      <dgm:spPr/>
      <dgm:t>
        <a:bodyPr/>
        <a:lstStyle/>
        <a:p>
          <a:endParaRPr lang="zh-CN" altLang="en-US"/>
        </a:p>
      </dgm:t>
    </dgm:pt>
    <dgm:pt modelId="{ED48206A-66E9-40CE-ACED-871D3DB71D73}" type="pres">
      <dgm:prSet presAssocID="{3EB9EE6C-1AC0-4580-B260-310851FCD22F}" presName="hierChild4" presStyleCnt="0"/>
      <dgm:spPr/>
    </dgm:pt>
    <dgm:pt modelId="{41F4BD11-0B88-4330-B67D-211E998FD674}" type="pres">
      <dgm:prSet presAssocID="{3EB9EE6C-1AC0-4580-B260-310851FCD22F}" presName="hierChild5" presStyleCnt="0"/>
      <dgm:spPr/>
    </dgm:pt>
    <dgm:pt modelId="{E22FC887-2C4C-4D4B-9ABC-16BD3B9DE78F}" type="pres">
      <dgm:prSet presAssocID="{6B2AAC33-B078-4F92-9144-57D5B40EA04A}" presName="Name37" presStyleLbl="parChTrans1D3" presStyleIdx="20" presStyleCnt="44"/>
      <dgm:spPr/>
      <dgm:t>
        <a:bodyPr/>
        <a:lstStyle/>
        <a:p>
          <a:endParaRPr lang="zh-CN" altLang="en-US"/>
        </a:p>
      </dgm:t>
    </dgm:pt>
    <dgm:pt modelId="{5646866E-43F2-4EF1-BA30-9DF6ED6BD077}" type="pres">
      <dgm:prSet presAssocID="{B2E92EAD-FCE9-47A3-A05F-1DB524FACD0C}" presName="hierRoot2" presStyleCnt="0">
        <dgm:presLayoutVars>
          <dgm:hierBranch val="init"/>
        </dgm:presLayoutVars>
      </dgm:prSet>
      <dgm:spPr/>
    </dgm:pt>
    <dgm:pt modelId="{3A9A4039-8A7B-437D-9840-70F7B58CA601}" type="pres">
      <dgm:prSet presAssocID="{B2E92EAD-FCE9-47A3-A05F-1DB524FACD0C}" presName="rootComposite" presStyleCnt="0"/>
      <dgm:spPr/>
      <dgm:t>
        <a:bodyPr/>
        <a:lstStyle/>
        <a:p>
          <a:endParaRPr lang="zh-CN" altLang="en-US"/>
        </a:p>
      </dgm:t>
    </dgm:pt>
    <dgm:pt modelId="{B959F1BA-07E2-4346-B226-D5AB6599B83D}" type="pres">
      <dgm:prSet presAssocID="{B2E92EAD-FCE9-47A3-A05F-1DB524FACD0C}" presName="rootText" presStyleLbl="node3" presStyleIdx="20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098A25-E469-48A7-A129-2723FF7CD9E4}" type="pres">
      <dgm:prSet presAssocID="{B2E92EAD-FCE9-47A3-A05F-1DB524FACD0C}" presName="rootConnector" presStyleLbl="node3" presStyleIdx="20" presStyleCnt="44"/>
      <dgm:spPr/>
      <dgm:t>
        <a:bodyPr/>
        <a:lstStyle/>
        <a:p>
          <a:endParaRPr lang="zh-CN" altLang="en-US"/>
        </a:p>
      </dgm:t>
    </dgm:pt>
    <dgm:pt modelId="{31CD5C35-7058-492B-8939-5AEF0BF04A36}" type="pres">
      <dgm:prSet presAssocID="{B2E92EAD-FCE9-47A3-A05F-1DB524FACD0C}" presName="hierChild4" presStyleCnt="0"/>
      <dgm:spPr/>
    </dgm:pt>
    <dgm:pt modelId="{9F94BAA9-FA83-4D38-B3A8-7382DC68A696}" type="pres">
      <dgm:prSet presAssocID="{B2E92EAD-FCE9-47A3-A05F-1DB524FACD0C}" presName="hierChild5" presStyleCnt="0"/>
      <dgm:spPr/>
    </dgm:pt>
    <dgm:pt modelId="{1DE21BED-1B66-442D-8998-A247E01916F1}" type="pres">
      <dgm:prSet presAssocID="{74B91380-F5C2-4CD8-8006-35DD798A3D0C}" presName="Name37" presStyleLbl="parChTrans1D3" presStyleIdx="21" presStyleCnt="44"/>
      <dgm:spPr/>
      <dgm:t>
        <a:bodyPr/>
        <a:lstStyle/>
        <a:p>
          <a:endParaRPr lang="zh-CN" altLang="en-US"/>
        </a:p>
      </dgm:t>
    </dgm:pt>
    <dgm:pt modelId="{1E0D83EE-5987-4E41-B181-E23D4B9FC4D2}" type="pres">
      <dgm:prSet presAssocID="{796373E5-0325-4AF0-ACB5-E4C0B6566A96}" presName="hierRoot2" presStyleCnt="0">
        <dgm:presLayoutVars>
          <dgm:hierBranch val="init"/>
        </dgm:presLayoutVars>
      </dgm:prSet>
      <dgm:spPr/>
    </dgm:pt>
    <dgm:pt modelId="{89941098-51B4-4290-8023-9162473B011E}" type="pres">
      <dgm:prSet presAssocID="{796373E5-0325-4AF0-ACB5-E4C0B6566A96}" presName="rootComposite" presStyleCnt="0"/>
      <dgm:spPr/>
      <dgm:t>
        <a:bodyPr/>
        <a:lstStyle/>
        <a:p>
          <a:endParaRPr lang="zh-CN" altLang="en-US"/>
        </a:p>
      </dgm:t>
    </dgm:pt>
    <dgm:pt modelId="{9F6F24E2-2637-41D6-AF5B-3A016E5F00CC}" type="pres">
      <dgm:prSet presAssocID="{796373E5-0325-4AF0-ACB5-E4C0B6566A96}" presName="rootText" presStyleLbl="node3" presStyleIdx="21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2D11DB-8BA1-43DE-B6EC-CCCD88C5F3CA}" type="pres">
      <dgm:prSet presAssocID="{796373E5-0325-4AF0-ACB5-E4C0B6566A96}" presName="rootConnector" presStyleLbl="node3" presStyleIdx="21" presStyleCnt="44"/>
      <dgm:spPr/>
      <dgm:t>
        <a:bodyPr/>
        <a:lstStyle/>
        <a:p>
          <a:endParaRPr lang="zh-CN" altLang="en-US"/>
        </a:p>
      </dgm:t>
    </dgm:pt>
    <dgm:pt modelId="{167F7600-F8DD-440B-9F22-FFB7983F07AB}" type="pres">
      <dgm:prSet presAssocID="{796373E5-0325-4AF0-ACB5-E4C0B6566A96}" presName="hierChild4" presStyleCnt="0"/>
      <dgm:spPr/>
    </dgm:pt>
    <dgm:pt modelId="{621DDCF0-B16C-440C-A191-A6FDA2D132E3}" type="pres">
      <dgm:prSet presAssocID="{796373E5-0325-4AF0-ACB5-E4C0B6566A96}" presName="hierChild5" presStyleCnt="0"/>
      <dgm:spPr/>
    </dgm:pt>
    <dgm:pt modelId="{9BC8212A-CCB1-4C82-A66C-1D7B7F513E45}" type="pres">
      <dgm:prSet presAssocID="{36B27D2D-EAF4-4B3E-BAEA-3107D79E41A8}" presName="Name37" presStyleLbl="parChTrans1D3" presStyleIdx="22" presStyleCnt="44"/>
      <dgm:spPr/>
      <dgm:t>
        <a:bodyPr/>
        <a:lstStyle/>
        <a:p>
          <a:endParaRPr lang="zh-CN" altLang="en-US"/>
        </a:p>
      </dgm:t>
    </dgm:pt>
    <dgm:pt modelId="{9931927F-2D0A-4093-A8E4-8131E6E03C67}" type="pres">
      <dgm:prSet presAssocID="{0A4992D5-BD4F-475D-95B7-8D133FC18AA1}" presName="hierRoot2" presStyleCnt="0">
        <dgm:presLayoutVars>
          <dgm:hierBranch val="init"/>
        </dgm:presLayoutVars>
      </dgm:prSet>
      <dgm:spPr/>
    </dgm:pt>
    <dgm:pt modelId="{076DA4ED-E9EE-49F3-933A-5F8162325255}" type="pres">
      <dgm:prSet presAssocID="{0A4992D5-BD4F-475D-95B7-8D133FC18AA1}" presName="rootComposite" presStyleCnt="0"/>
      <dgm:spPr/>
      <dgm:t>
        <a:bodyPr/>
        <a:lstStyle/>
        <a:p>
          <a:endParaRPr lang="zh-CN" altLang="en-US"/>
        </a:p>
      </dgm:t>
    </dgm:pt>
    <dgm:pt modelId="{C8B2AE62-B997-4EEC-9682-CE1F71F4B02A}" type="pres">
      <dgm:prSet presAssocID="{0A4992D5-BD4F-475D-95B7-8D133FC18AA1}" presName="rootText" presStyleLbl="node3" presStyleIdx="22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AC53EB4-9C24-4644-B418-735C2A5C26FD}" type="pres">
      <dgm:prSet presAssocID="{0A4992D5-BD4F-475D-95B7-8D133FC18AA1}" presName="rootConnector" presStyleLbl="node3" presStyleIdx="22" presStyleCnt="44"/>
      <dgm:spPr/>
      <dgm:t>
        <a:bodyPr/>
        <a:lstStyle/>
        <a:p>
          <a:endParaRPr lang="zh-CN" altLang="en-US"/>
        </a:p>
      </dgm:t>
    </dgm:pt>
    <dgm:pt modelId="{58C23ED6-9E7C-4C70-87E7-734FC1408A5B}" type="pres">
      <dgm:prSet presAssocID="{0A4992D5-BD4F-475D-95B7-8D133FC18AA1}" presName="hierChild4" presStyleCnt="0"/>
      <dgm:spPr/>
    </dgm:pt>
    <dgm:pt modelId="{173C2C3B-929E-4669-9B88-63A2AB906EB2}" type="pres">
      <dgm:prSet presAssocID="{0A4992D5-BD4F-475D-95B7-8D133FC18AA1}" presName="hierChild5" presStyleCnt="0"/>
      <dgm:spPr/>
    </dgm:pt>
    <dgm:pt modelId="{40B95B2C-27C4-4ACA-ABBB-55E5FF5412B8}" type="pres">
      <dgm:prSet presAssocID="{20CE7D5F-C6BB-4364-93D1-868EB248A197}" presName="Name37" presStyleLbl="parChTrans1D3" presStyleIdx="23" presStyleCnt="44"/>
      <dgm:spPr/>
      <dgm:t>
        <a:bodyPr/>
        <a:lstStyle/>
        <a:p>
          <a:endParaRPr lang="zh-CN" altLang="en-US"/>
        </a:p>
      </dgm:t>
    </dgm:pt>
    <dgm:pt modelId="{5E56FE16-3808-4161-AC0B-72745BC1494D}" type="pres">
      <dgm:prSet presAssocID="{4761F143-24C0-4420-BF11-844873BD62D4}" presName="hierRoot2" presStyleCnt="0">
        <dgm:presLayoutVars>
          <dgm:hierBranch val="init"/>
        </dgm:presLayoutVars>
      </dgm:prSet>
      <dgm:spPr/>
    </dgm:pt>
    <dgm:pt modelId="{83F5A6E3-7A83-439B-AA10-5476982C1149}" type="pres">
      <dgm:prSet presAssocID="{4761F143-24C0-4420-BF11-844873BD62D4}" presName="rootComposite" presStyleCnt="0"/>
      <dgm:spPr/>
      <dgm:t>
        <a:bodyPr/>
        <a:lstStyle/>
        <a:p>
          <a:endParaRPr lang="zh-CN" altLang="en-US"/>
        </a:p>
      </dgm:t>
    </dgm:pt>
    <dgm:pt modelId="{D83B5FC4-F6B5-473A-8F67-63551D905EEE}" type="pres">
      <dgm:prSet presAssocID="{4761F143-24C0-4420-BF11-844873BD62D4}" presName="rootText" presStyleLbl="node3" presStyleIdx="23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5A638C-22CB-4741-A379-96B6AA5CFFCE}" type="pres">
      <dgm:prSet presAssocID="{4761F143-24C0-4420-BF11-844873BD62D4}" presName="rootConnector" presStyleLbl="node3" presStyleIdx="23" presStyleCnt="44"/>
      <dgm:spPr/>
      <dgm:t>
        <a:bodyPr/>
        <a:lstStyle/>
        <a:p>
          <a:endParaRPr lang="zh-CN" altLang="en-US"/>
        </a:p>
      </dgm:t>
    </dgm:pt>
    <dgm:pt modelId="{5C036DB8-ABFA-4F1F-A27F-0F6C57ED0826}" type="pres">
      <dgm:prSet presAssocID="{4761F143-24C0-4420-BF11-844873BD62D4}" presName="hierChild4" presStyleCnt="0"/>
      <dgm:spPr/>
    </dgm:pt>
    <dgm:pt modelId="{AD6EEE01-DC32-41D2-8F90-2A2E1FDB0DD7}" type="pres">
      <dgm:prSet presAssocID="{4761F143-24C0-4420-BF11-844873BD62D4}" presName="hierChild5" presStyleCnt="0"/>
      <dgm:spPr/>
    </dgm:pt>
    <dgm:pt modelId="{9E94B9FC-5686-46F3-B290-58BDEF92EE40}" type="pres">
      <dgm:prSet presAssocID="{8FB3C184-DAE0-4B96-BF51-1F85E82B3E90}" presName="hierChild5" presStyleCnt="0"/>
      <dgm:spPr/>
    </dgm:pt>
    <dgm:pt modelId="{C9BB8361-7913-4DC9-9011-82C319242960}" type="pres">
      <dgm:prSet presAssocID="{C67A4E2B-B0C1-40A2-AB79-176BC7E17336}" presName="Name37" presStyleLbl="parChTrans1D2" presStyleIdx="5" presStyleCnt="9"/>
      <dgm:spPr/>
      <dgm:t>
        <a:bodyPr/>
        <a:lstStyle/>
        <a:p>
          <a:endParaRPr lang="zh-CN" altLang="en-US"/>
        </a:p>
      </dgm:t>
    </dgm:pt>
    <dgm:pt modelId="{24B5C32C-BAC4-4952-A346-D39A815F4C16}" type="pres">
      <dgm:prSet presAssocID="{610E053F-0588-4472-ADD8-50E361AA9BBA}" presName="hierRoot2" presStyleCnt="0">
        <dgm:presLayoutVars>
          <dgm:hierBranch val="init"/>
        </dgm:presLayoutVars>
      </dgm:prSet>
      <dgm:spPr/>
    </dgm:pt>
    <dgm:pt modelId="{B327A444-D98E-4646-BAC4-FF628A9D52D5}" type="pres">
      <dgm:prSet presAssocID="{610E053F-0588-4472-ADD8-50E361AA9BBA}" presName="rootComposite" presStyleCnt="0"/>
      <dgm:spPr/>
      <dgm:t>
        <a:bodyPr/>
        <a:lstStyle/>
        <a:p>
          <a:endParaRPr lang="zh-CN" altLang="en-US"/>
        </a:p>
      </dgm:t>
    </dgm:pt>
    <dgm:pt modelId="{AB256D35-22C0-4524-A13F-5EF936F0DAB9}" type="pres">
      <dgm:prSet presAssocID="{610E053F-0588-4472-ADD8-50E361AA9BBA}" presName="rootText" presStyleLbl="node2" presStyleIdx="5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E3197AE-A1F9-4FDB-B6C7-FFABE2EF3DAB}" type="pres">
      <dgm:prSet presAssocID="{610E053F-0588-4472-ADD8-50E361AA9BBA}" presName="rootConnector" presStyleLbl="node2" presStyleIdx="5" presStyleCnt="9"/>
      <dgm:spPr/>
      <dgm:t>
        <a:bodyPr/>
        <a:lstStyle/>
        <a:p>
          <a:endParaRPr lang="zh-CN" altLang="en-US"/>
        </a:p>
      </dgm:t>
    </dgm:pt>
    <dgm:pt modelId="{6F7A365F-EFCE-4B09-9ED2-B6FB8D861003}" type="pres">
      <dgm:prSet presAssocID="{610E053F-0588-4472-ADD8-50E361AA9BBA}" presName="hierChild4" presStyleCnt="0"/>
      <dgm:spPr/>
    </dgm:pt>
    <dgm:pt modelId="{1D54DA6A-1072-482A-B384-942CEA8CBB37}" type="pres">
      <dgm:prSet presAssocID="{731AF4C6-6692-4E47-84FD-93B795BAB61F}" presName="Name37" presStyleLbl="parChTrans1D3" presStyleIdx="24" presStyleCnt="44"/>
      <dgm:spPr/>
      <dgm:t>
        <a:bodyPr/>
        <a:lstStyle/>
        <a:p>
          <a:endParaRPr lang="zh-CN" altLang="en-US"/>
        </a:p>
      </dgm:t>
    </dgm:pt>
    <dgm:pt modelId="{082E9B69-3F36-4E8C-AC5A-F518DF597B8C}" type="pres">
      <dgm:prSet presAssocID="{99F67B5C-FE34-4F15-B183-5E702C7950FD}" presName="hierRoot2" presStyleCnt="0">
        <dgm:presLayoutVars>
          <dgm:hierBranch val="init"/>
        </dgm:presLayoutVars>
      </dgm:prSet>
      <dgm:spPr/>
    </dgm:pt>
    <dgm:pt modelId="{DBEFD79B-CF01-42A4-B462-F11D7C46AC6C}" type="pres">
      <dgm:prSet presAssocID="{99F67B5C-FE34-4F15-B183-5E702C7950FD}" presName="rootComposite" presStyleCnt="0"/>
      <dgm:spPr/>
      <dgm:t>
        <a:bodyPr/>
        <a:lstStyle/>
        <a:p>
          <a:endParaRPr lang="zh-CN" altLang="en-US"/>
        </a:p>
      </dgm:t>
    </dgm:pt>
    <dgm:pt modelId="{2D9ACD8A-5CED-41BA-8A66-BCA1786AE04B}" type="pres">
      <dgm:prSet presAssocID="{99F67B5C-FE34-4F15-B183-5E702C7950FD}" presName="rootText" presStyleLbl="node3" presStyleIdx="24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6D9438-674A-44B8-9868-5D2DE391E9F4}" type="pres">
      <dgm:prSet presAssocID="{99F67B5C-FE34-4F15-B183-5E702C7950FD}" presName="rootConnector" presStyleLbl="node3" presStyleIdx="24" presStyleCnt="44"/>
      <dgm:spPr/>
      <dgm:t>
        <a:bodyPr/>
        <a:lstStyle/>
        <a:p>
          <a:endParaRPr lang="zh-CN" altLang="en-US"/>
        </a:p>
      </dgm:t>
    </dgm:pt>
    <dgm:pt modelId="{BD871A91-88F2-4077-A2FC-23EB42B63775}" type="pres">
      <dgm:prSet presAssocID="{99F67B5C-FE34-4F15-B183-5E702C7950FD}" presName="hierChild4" presStyleCnt="0"/>
      <dgm:spPr/>
    </dgm:pt>
    <dgm:pt modelId="{57FC15B0-F1EA-472E-BFE8-EA41337AB9F2}" type="pres">
      <dgm:prSet presAssocID="{99F67B5C-FE34-4F15-B183-5E702C7950FD}" presName="hierChild5" presStyleCnt="0"/>
      <dgm:spPr/>
    </dgm:pt>
    <dgm:pt modelId="{20A70045-5B63-4AB8-B937-8123FCF8A249}" type="pres">
      <dgm:prSet presAssocID="{15274098-AEE8-439A-862F-ACA7B6E4D04B}" presName="Name37" presStyleLbl="parChTrans1D3" presStyleIdx="25" presStyleCnt="44"/>
      <dgm:spPr/>
      <dgm:t>
        <a:bodyPr/>
        <a:lstStyle/>
        <a:p>
          <a:endParaRPr lang="zh-CN" altLang="en-US"/>
        </a:p>
      </dgm:t>
    </dgm:pt>
    <dgm:pt modelId="{139799F9-846B-4675-AB47-ED6E159341E6}" type="pres">
      <dgm:prSet presAssocID="{4061E5EE-2F8B-49D6-BF52-40DA4DF658AA}" presName="hierRoot2" presStyleCnt="0">
        <dgm:presLayoutVars>
          <dgm:hierBranch val="init"/>
        </dgm:presLayoutVars>
      </dgm:prSet>
      <dgm:spPr/>
    </dgm:pt>
    <dgm:pt modelId="{98CCD3FB-27A8-4A6B-986D-CEB899C751E2}" type="pres">
      <dgm:prSet presAssocID="{4061E5EE-2F8B-49D6-BF52-40DA4DF658AA}" presName="rootComposite" presStyleCnt="0"/>
      <dgm:spPr/>
      <dgm:t>
        <a:bodyPr/>
        <a:lstStyle/>
        <a:p>
          <a:endParaRPr lang="zh-CN" altLang="en-US"/>
        </a:p>
      </dgm:t>
    </dgm:pt>
    <dgm:pt modelId="{F43217B5-56E0-4DA3-9BC2-A4484258DD9D}" type="pres">
      <dgm:prSet presAssocID="{4061E5EE-2F8B-49D6-BF52-40DA4DF658AA}" presName="rootText" presStyleLbl="node3" presStyleIdx="25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428E61-3934-4D6B-B5B0-71329C410A9B}" type="pres">
      <dgm:prSet presAssocID="{4061E5EE-2F8B-49D6-BF52-40DA4DF658AA}" presName="rootConnector" presStyleLbl="node3" presStyleIdx="25" presStyleCnt="44"/>
      <dgm:spPr/>
      <dgm:t>
        <a:bodyPr/>
        <a:lstStyle/>
        <a:p>
          <a:endParaRPr lang="zh-CN" altLang="en-US"/>
        </a:p>
      </dgm:t>
    </dgm:pt>
    <dgm:pt modelId="{07CEC0FB-5478-4CE0-9967-03CF871D85D0}" type="pres">
      <dgm:prSet presAssocID="{4061E5EE-2F8B-49D6-BF52-40DA4DF658AA}" presName="hierChild4" presStyleCnt="0"/>
      <dgm:spPr/>
    </dgm:pt>
    <dgm:pt modelId="{0690121C-822B-4876-A346-61F4AFD7CDE8}" type="pres">
      <dgm:prSet presAssocID="{4061E5EE-2F8B-49D6-BF52-40DA4DF658AA}" presName="hierChild5" presStyleCnt="0"/>
      <dgm:spPr/>
    </dgm:pt>
    <dgm:pt modelId="{2C9F525D-0516-4D9F-99FA-7C95A2D3DAF6}" type="pres">
      <dgm:prSet presAssocID="{3E4DCB52-6429-4FE4-94C5-CFBB7E5FB794}" presName="Name37" presStyleLbl="parChTrans1D3" presStyleIdx="26" presStyleCnt="44"/>
      <dgm:spPr/>
      <dgm:t>
        <a:bodyPr/>
        <a:lstStyle/>
        <a:p>
          <a:endParaRPr lang="zh-CN" altLang="en-US"/>
        </a:p>
      </dgm:t>
    </dgm:pt>
    <dgm:pt modelId="{148EF587-765A-4AE2-8486-8198FB17A758}" type="pres">
      <dgm:prSet presAssocID="{A6C7EE7B-518D-41F6-872D-C7D6811EF90C}" presName="hierRoot2" presStyleCnt="0">
        <dgm:presLayoutVars>
          <dgm:hierBranch val="init"/>
        </dgm:presLayoutVars>
      </dgm:prSet>
      <dgm:spPr/>
    </dgm:pt>
    <dgm:pt modelId="{782701EE-6CFE-4D8F-A57C-2DB26ACC8D06}" type="pres">
      <dgm:prSet presAssocID="{A6C7EE7B-518D-41F6-872D-C7D6811EF90C}" presName="rootComposite" presStyleCnt="0"/>
      <dgm:spPr/>
      <dgm:t>
        <a:bodyPr/>
        <a:lstStyle/>
        <a:p>
          <a:endParaRPr lang="zh-CN" altLang="en-US"/>
        </a:p>
      </dgm:t>
    </dgm:pt>
    <dgm:pt modelId="{5B510E70-BF31-41CE-8095-83FC9DCD9D45}" type="pres">
      <dgm:prSet presAssocID="{A6C7EE7B-518D-41F6-872D-C7D6811EF90C}" presName="rootText" presStyleLbl="node3" presStyleIdx="26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0456E7-1CAA-4E5B-A686-18ED11D7ACE5}" type="pres">
      <dgm:prSet presAssocID="{A6C7EE7B-518D-41F6-872D-C7D6811EF90C}" presName="rootConnector" presStyleLbl="node3" presStyleIdx="26" presStyleCnt="44"/>
      <dgm:spPr/>
      <dgm:t>
        <a:bodyPr/>
        <a:lstStyle/>
        <a:p>
          <a:endParaRPr lang="zh-CN" altLang="en-US"/>
        </a:p>
      </dgm:t>
    </dgm:pt>
    <dgm:pt modelId="{FE729E00-0A19-4F3C-9345-1D111A1148AC}" type="pres">
      <dgm:prSet presAssocID="{A6C7EE7B-518D-41F6-872D-C7D6811EF90C}" presName="hierChild4" presStyleCnt="0"/>
      <dgm:spPr/>
    </dgm:pt>
    <dgm:pt modelId="{8F3B255C-05A6-4144-BDEF-65C86ADE7883}" type="pres">
      <dgm:prSet presAssocID="{A6C7EE7B-518D-41F6-872D-C7D6811EF90C}" presName="hierChild5" presStyleCnt="0"/>
      <dgm:spPr/>
    </dgm:pt>
    <dgm:pt modelId="{BF47C832-B616-48A8-8CA5-81127412C3B0}" type="pres">
      <dgm:prSet presAssocID="{6EAB74BF-098B-4B1C-AB77-BD744FF14E91}" presName="Name37" presStyleLbl="parChTrans1D3" presStyleIdx="27" presStyleCnt="44"/>
      <dgm:spPr/>
      <dgm:t>
        <a:bodyPr/>
        <a:lstStyle/>
        <a:p>
          <a:endParaRPr lang="zh-CN" altLang="en-US"/>
        </a:p>
      </dgm:t>
    </dgm:pt>
    <dgm:pt modelId="{1990E01D-F157-40A2-89EA-E1C5050DA7DC}" type="pres">
      <dgm:prSet presAssocID="{B077024F-22FD-44CE-B307-DE16C7E42786}" presName="hierRoot2" presStyleCnt="0">
        <dgm:presLayoutVars>
          <dgm:hierBranch val="init"/>
        </dgm:presLayoutVars>
      </dgm:prSet>
      <dgm:spPr/>
    </dgm:pt>
    <dgm:pt modelId="{B545C5B0-ED54-4003-82F6-8446ADEA6DB0}" type="pres">
      <dgm:prSet presAssocID="{B077024F-22FD-44CE-B307-DE16C7E42786}" presName="rootComposite" presStyleCnt="0"/>
      <dgm:spPr/>
      <dgm:t>
        <a:bodyPr/>
        <a:lstStyle/>
        <a:p>
          <a:endParaRPr lang="zh-CN" altLang="en-US"/>
        </a:p>
      </dgm:t>
    </dgm:pt>
    <dgm:pt modelId="{624EFB84-D920-4012-9F1D-0A5D819361BE}" type="pres">
      <dgm:prSet presAssocID="{B077024F-22FD-44CE-B307-DE16C7E42786}" presName="rootText" presStyleLbl="node3" presStyleIdx="27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873DDB4-EE10-4E9A-9D80-E741E40F3D13}" type="pres">
      <dgm:prSet presAssocID="{B077024F-22FD-44CE-B307-DE16C7E42786}" presName="rootConnector" presStyleLbl="node3" presStyleIdx="27" presStyleCnt="44"/>
      <dgm:spPr/>
      <dgm:t>
        <a:bodyPr/>
        <a:lstStyle/>
        <a:p>
          <a:endParaRPr lang="zh-CN" altLang="en-US"/>
        </a:p>
      </dgm:t>
    </dgm:pt>
    <dgm:pt modelId="{9A1B0C7C-F2F4-497D-9CE1-118D7B36A108}" type="pres">
      <dgm:prSet presAssocID="{B077024F-22FD-44CE-B307-DE16C7E42786}" presName="hierChild4" presStyleCnt="0"/>
      <dgm:spPr/>
    </dgm:pt>
    <dgm:pt modelId="{B3861370-4404-4958-B415-13E8B17914C2}" type="pres">
      <dgm:prSet presAssocID="{B077024F-22FD-44CE-B307-DE16C7E42786}" presName="hierChild5" presStyleCnt="0"/>
      <dgm:spPr/>
    </dgm:pt>
    <dgm:pt modelId="{A533302F-DA28-4536-96FF-1DB98FD72D50}" type="pres">
      <dgm:prSet presAssocID="{610E053F-0588-4472-ADD8-50E361AA9BBA}" presName="hierChild5" presStyleCnt="0"/>
      <dgm:spPr/>
    </dgm:pt>
    <dgm:pt modelId="{2D87656E-C6B6-4F12-98A4-E5F74639DF8F}" type="pres">
      <dgm:prSet presAssocID="{8CA2DB55-9824-40F5-B18B-626B6528C307}" presName="Name37" presStyleLbl="parChTrans1D2" presStyleIdx="6" presStyleCnt="9"/>
      <dgm:spPr/>
      <dgm:t>
        <a:bodyPr/>
        <a:lstStyle/>
        <a:p>
          <a:endParaRPr lang="zh-CN" altLang="en-US"/>
        </a:p>
      </dgm:t>
    </dgm:pt>
    <dgm:pt modelId="{9FC6942F-CD6D-4523-B4B2-A9AC5710980A}" type="pres">
      <dgm:prSet presAssocID="{07DB51C0-E6E6-4500-A7D3-99AF0BCCC34B}" presName="hierRoot2" presStyleCnt="0">
        <dgm:presLayoutVars>
          <dgm:hierBranch val="init"/>
        </dgm:presLayoutVars>
      </dgm:prSet>
      <dgm:spPr/>
    </dgm:pt>
    <dgm:pt modelId="{5596B927-A9FE-4762-9C9A-72F33FFC75A5}" type="pres">
      <dgm:prSet presAssocID="{07DB51C0-E6E6-4500-A7D3-99AF0BCCC34B}" presName="rootComposite" presStyleCnt="0"/>
      <dgm:spPr/>
      <dgm:t>
        <a:bodyPr/>
        <a:lstStyle/>
        <a:p>
          <a:endParaRPr lang="zh-CN" altLang="en-US"/>
        </a:p>
      </dgm:t>
    </dgm:pt>
    <dgm:pt modelId="{69C2AB64-0AFB-4ED9-BE58-DD9EA6B8A442}" type="pres">
      <dgm:prSet presAssocID="{07DB51C0-E6E6-4500-A7D3-99AF0BCCC34B}" presName="rootText" presStyleLbl="node2" presStyleIdx="6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0341BE-BB66-417E-875D-8D6966481C29}" type="pres">
      <dgm:prSet presAssocID="{07DB51C0-E6E6-4500-A7D3-99AF0BCCC34B}" presName="rootConnector" presStyleLbl="node2" presStyleIdx="6" presStyleCnt="9"/>
      <dgm:spPr/>
      <dgm:t>
        <a:bodyPr/>
        <a:lstStyle/>
        <a:p>
          <a:endParaRPr lang="zh-CN" altLang="en-US"/>
        </a:p>
      </dgm:t>
    </dgm:pt>
    <dgm:pt modelId="{9596908C-EDF0-48E6-8568-2C5DA0D9A13C}" type="pres">
      <dgm:prSet presAssocID="{07DB51C0-E6E6-4500-A7D3-99AF0BCCC34B}" presName="hierChild4" presStyleCnt="0"/>
      <dgm:spPr/>
    </dgm:pt>
    <dgm:pt modelId="{BE356FFB-0ED7-4AF4-81C0-496378280BEB}" type="pres">
      <dgm:prSet presAssocID="{36DE2311-F6DA-4AD0-B8B2-83A7ACF0EE48}" presName="Name37" presStyleLbl="parChTrans1D3" presStyleIdx="28" presStyleCnt="44"/>
      <dgm:spPr/>
      <dgm:t>
        <a:bodyPr/>
        <a:lstStyle/>
        <a:p>
          <a:endParaRPr lang="zh-CN" altLang="en-US"/>
        </a:p>
      </dgm:t>
    </dgm:pt>
    <dgm:pt modelId="{BEA28584-3E94-4660-BF6D-FDF48433C347}" type="pres">
      <dgm:prSet presAssocID="{3384DE23-4172-44AD-B6BB-424706ECF2C6}" presName="hierRoot2" presStyleCnt="0">
        <dgm:presLayoutVars>
          <dgm:hierBranch val="init"/>
        </dgm:presLayoutVars>
      </dgm:prSet>
      <dgm:spPr/>
    </dgm:pt>
    <dgm:pt modelId="{6C972771-6627-4DFB-8E06-62EE92042B6E}" type="pres">
      <dgm:prSet presAssocID="{3384DE23-4172-44AD-B6BB-424706ECF2C6}" presName="rootComposite" presStyleCnt="0"/>
      <dgm:spPr/>
      <dgm:t>
        <a:bodyPr/>
        <a:lstStyle/>
        <a:p>
          <a:endParaRPr lang="zh-CN" altLang="en-US"/>
        </a:p>
      </dgm:t>
    </dgm:pt>
    <dgm:pt modelId="{2AA8D57C-A611-4A7F-99B1-684AFEF27C72}" type="pres">
      <dgm:prSet presAssocID="{3384DE23-4172-44AD-B6BB-424706ECF2C6}" presName="rootText" presStyleLbl="node3" presStyleIdx="28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16D6235-82E7-4804-ABE6-D57FF74108F7}" type="pres">
      <dgm:prSet presAssocID="{3384DE23-4172-44AD-B6BB-424706ECF2C6}" presName="rootConnector" presStyleLbl="node3" presStyleIdx="28" presStyleCnt="44"/>
      <dgm:spPr/>
      <dgm:t>
        <a:bodyPr/>
        <a:lstStyle/>
        <a:p>
          <a:endParaRPr lang="zh-CN" altLang="en-US"/>
        </a:p>
      </dgm:t>
    </dgm:pt>
    <dgm:pt modelId="{FB733EF3-D97F-40EA-A965-D0F189EC32FE}" type="pres">
      <dgm:prSet presAssocID="{3384DE23-4172-44AD-B6BB-424706ECF2C6}" presName="hierChild4" presStyleCnt="0"/>
      <dgm:spPr/>
    </dgm:pt>
    <dgm:pt modelId="{F56A8BFF-9FEA-4DE3-8267-E7CEFB6025B4}" type="pres">
      <dgm:prSet presAssocID="{3384DE23-4172-44AD-B6BB-424706ECF2C6}" presName="hierChild5" presStyleCnt="0"/>
      <dgm:spPr/>
    </dgm:pt>
    <dgm:pt modelId="{9E831FED-8259-428D-86B4-3E1B833CBD50}" type="pres">
      <dgm:prSet presAssocID="{4CBF466E-3F9C-427F-BBF0-D93A7B41A6A7}" presName="Name37" presStyleLbl="parChTrans1D3" presStyleIdx="29" presStyleCnt="44"/>
      <dgm:spPr/>
      <dgm:t>
        <a:bodyPr/>
        <a:lstStyle/>
        <a:p>
          <a:endParaRPr lang="zh-CN" altLang="en-US"/>
        </a:p>
      </dgm:t>
    </dgm:pt>
    <dgm:pt modelId="{EDE8B92F-4010-4EAB-8D49-6731F106F768}" type="pres">
      <dgm:prSet presAssocID="{739F0E0E-52DE-4085-B887-ECA288853E92}" presName="hierRoot2" presStyleCnt="0">
        <dgm:presLayoutVars>
          <dgm:hierBranch val="init"/>
        </dgm:presLayoutVars>
      </dgm:prSet>
      <dgm:spPr/>
    </dgm:pt>
    <dgm:pt modelId="{52F35A1D-6425-4C63-9A9E-A790457F0175}" type="pres">
      <dgm:prSet presAssocID="{739F0E0E-52DE-4085-B887-ECA288853E92}" presName="rootComposite" presStyleCnt="0"/>
      <dgm:spPr/>
      <dgm:t>
        <a:bodyPr/>
        <a:lstStyle/>
        <a:p>
          <a:endParaRPr lang="zh-CN" altLang="en-US"/>
        </a:p>
      </dgm:t>
    </dgm:pt>
    <dgm:pt modelId="{CF8BA2B5-75D1-423C-816B-C8BAC1E9C9C7}" type="pres">
      <dgm:prSet presAssocID="{739F0E0E-52DE-4085-B887-ECA288853E92}" presName="rootText" presStyleLbl="node3" presStyleIdx="29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92676E9-A3AD-40B8-AD11-8AE838EA4777}" type="pres">
      <dgm:prSet presAssocID="{739F0E0E-52DE-4085-B887-ECA288853E92}" presName="rootConnector" presStyleLbl="node3" presStyleIdx="29" presStyleCnt="44"/>
      <dgm:spPr/>
      <dgm:t>
        <a:bodyPr/>
        <a:lstStyle/>
        <a:p>
          <a:endParaRPr lang="zh-CN" altLang="en-US"/>
        </a:p>
      </dgm:t>
    </dgm:pt>
    <dgm:pt modelId="{F32EE85E-249B-4D0F-9F83-51C99C8AE8E6}" type="pres">
      <dgm:prSet presAssocID="{739F0E0E-52DE-4085-B887-ECA288853E92}" presName="hierChild4" presStyleCnt="0"/>
      <dgm:spPr/>
    </dgm:pt>
    <dgm:pt modelId="{20A2173F-452A-44FD-8E38-273A3D19AD0A}" type="pres">
      <dgm:prSet presAssocID="{739F0E0E-52DE-4085-B887-ECA288853E92}" presName="hierChild5" presStyleCnt="0"/>
      <dgm:spPr/>
    </dgm:pt>
    <dgm:pt modelId="{FC8D8A24-B65E-49DF-A22F-23F2666A4795}" type="pres">
      <dgm:prSet presAssocID="{16B026A4-6243-4147-9001-F5F418001678}" presName="Name37" presStyleLbl="parChTrans1D3" presStyleIdx="30" presStyleCnt="44"/>
      <dgm:spPr/>
      <dgm:t>
        <a:bodyPr/>
        <a:lstStyle/>
        <a:p>
          <a:endParaRPr lang="zh-CN" altLang="en-US"/>
        </a:p>
      </dgm:t>
    </dgm:pt>
    <dgm:pt modelId="{178F521B-9584-4C7A-BDC3-C3231237D2D3}" type="pres">
      <dgm:prSet presAssocID="{EB2A693C-7885-4ABF-8E40-02E663F0A3F0}" presName="hierRoot2" presStyleCnt="0">
        <dgm:presLayoutVars>
          <dgm:hierBranch val="init"/>
        </dgm:presLayoutVars>
      </dgm:prSet>
      <dgm:spPr/>
    </dgm:pt>
    <dgm:pt modelId="{3F93C981-1F96-4145-A049-840F577CBE7C}" type="pres">
      <dgm:prSet presAssocID="{EB2A693C-7885-4ABF-8E40-02E663F0A3F0}" presName="rootComposite" presStyleCnt="0"/>
      <dgm:spPr/>
      <dgm:t>
        <a:bodyPr/>
        <a:lstStyle/>
        <a:p>
          <a:endParaRPr lang="zh-CN" altLang="en-US"/>
        </a:p>
      </dgm:t>
    </dgm:pt>
    <dgm:pt modelId="{33C245B9-264D-40AD-A8A6-E9ECB0DD7BE7}" type="pres">
      <dgm:prSet presAssocID="{EB2A693C-7885-4ABF-8E40-02E663F0A3F0}" presName="rootText" presStyleLbl="node3" presStyleIdx="30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AF94D56-0F39-40FB-8C49-CEB2384A70E0}" type="pres">
      <dgm:prSet presAssocID="{EB2A693C-7885-4ABF-8E40-02E663F0A3F0}" presName="rootConnector" presStyleLbl="node3" presStyleIdx="30" presStyleCnt="44"/>
      <dgm:spPr/>
      <dgm:t>
        <a:bodyPr/>
        <a:lstStyle/>
        <a:p>
          <a:endParaRPr lang="zh-CN" altLang="en-US"/>
        </a:p>
      </dgm:t>
    </dgm:pt>
    <dgm:pt modelId="{32EA8CB3-313F-46A9-A18C-0333668C03DD}" type="pres">
      <dgm:prSet presAssocID="{EB2A693C-7885-4ABF-8E40-02E663F0A3F0}" presName="hierChild4" presStyleCnt="0"/>
      <dgm:spPr/>
    </dgm:pt>
    <dgm:pt modelId="{C1022EA6-D032-4260-AF83-26F8C87525F1}" type="pres">
      <dgm:prSet presAssocID="{EB2A693C-7885-4ABF-8E40-02E663F0A3F0}" presName="hierChild5" presStyleCnt="0"/>
      <dgm:spPr/>
    </dgm:pt>
    <dgm:pt modelId="{2B0E4D3D-A956-42EB-8184-4E3ADD974872}" type="pres">
      <dgm:prSet presAssocID="{8389B6AC-72EC-4F6B-9BD8-EC406562B115}" presName="Name37" presStyleLbl="parChTrans1D3" presStyleIdx="31" presStyleCnt="44"/>
      <dgm:spPr/>
      <dgm:t>
        <a:bodyPr/>
        <a:lstStyle/>
        <a:p>
          <a:endParaRPr lang="zh-CN" altLang="en-US"/>
        </a:p>
      </dgm:t>
    </dgm:pt>
    <dgm:pt modelId="{8B54E0AD-42A0-4F1A-85BB-1120C0C1C5BA}" type="pres">
      <dgm:prSet presAssocID="{B9AACC66-37A0-4450-9CAE-03A6793E582E}" presName="hierRoot2" presStyleCnt="0">
        <dgm:presLayoutVars>
          <dgm:hierBranch val="init"/>
        </dgm:presLayoutVars>
      </dgm:prSet>
      <dgm:spPr/>
    </dgm:pt>
    <dgm:pt modelId="{9F38FE3A-066C-4D0D-B7F3-F3CFC07D7144}" type="pres">
      <dgm:prSet presAssocID="{B9AACC66-37A0-4450-9CAE-03A6793E582E}" presName="rootComposite" presStyleCnt="0"/>
      <dgm:spPr/>
      <dgm:t>
        <a:bodyPr/>
        <a:lstStyle/>
        <a:p>
          <a:endParaRPr lang="zh-CN" altLang="en-US"/>
        </a:p>
      </dgm:t>
    </dgm:pt>
    <dgm:pt modelId="{CE176653-16C0-4B9A-940A-C774C722B9F7}" type="pres">
      <dgm:prSet presAssocID="{B9AACC66-37A0-4450-9CAE-03A6793E582E}" presName="rootText" presStyleLbl="node3" presStyleIdx="31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DDF3877-C826-4E0A-89F9-23541E1AEE25}" type="pres">
      <dgm:prSet presAssocID="{B9AACC66-37A0-4450-9CAE-03A6793E582E}" presName="rootConnector" presStyleLbl="node3" presStyleIdx="31" presStyleCnt="44"/>
      <dgm:spPr/>
      <dgm:t>
        <a:bodyPr/>
        <a:lstStyle/>
        <a:p>
          <a:endParaRPr lang="zh-CN" altLang="en-US"/>
        </a:p>
      </dgm:t>
    </dgm:pt>
    <dgm:pt modelId="{777DE72B-7122-4A41-AAA2-0C8A5403110A}" type="pres">
      <dgm:prSet presAssocID="{B9AACC66-37A0-4450-9CAE-03A6793E582E}" presName="hierChild4" presStyleCnt="0"/>
      <dgm:spPr/>
    </dgm:pt>
    <dgm:pt modelId="{1B93DC48-9A4F-4414-AA32-4EE348AC969E}" type="pres">
      <dgm:prSet presAssocID="{B9AACC66-37A0-4450-9CAE-03A6793E582E}" presName="hierChild5" presStyleCnt="0"/>
      <dgm:spPr/>
    </dgm:pt>
    <dgm:pt modelId="{BF0D7DA6-96AA-4D29-8FD5-F44B4C401D0C}" type="pres">
      <dgm:prSet presAssocID="{07DB51C0-E6E6-4500-A7D3-99AF0BCCC34B}" presName="hierChild5" presStyleCnt="0"/>
      <dgm:spPr/>
    </dgm:pt>
    <dgm:pt modelId="{DBFBF892-9B96-4DAF-A6A0-83667BEF8799}" type="pres">
      <dgm:prSet presAssocID="{6209B63E-585F-480A-90DA-78C6A161C8AD}" presName="Name37" presStyleLbl="parChTrans1D2" presStyleIdx="7" presStyleCnt="9"/>
      <dgm:spPr/>
      <dgm:t>
        <a:bodyPr/>
        <a:lstStyle/>
        <a:p>
          <a:endParaRPr lang="zh-CN" altLang="en-US"/>
        </a:p>
      </dgm:t>
    </dgm:pt>
    <dgm:pt modelId="{F37E9885-12C2-4175-B1A9-7AC8DA5E13BF}" type="pres">
      <dgm:prSet presAssocID="{0EB7088A-CCEA-4DF8-A802-113CC1486408}" presName="hierRoot2" presStyleCnt="0">
        <dgm:presLayoutVars>
          <dgm:hierBranch val="init"/>
        </dgm:presLayoutVars>
      </dgm:prSet>
      <dgm:spPr/>
    </dgm:pt>
    <dgm:pt modelId="{2C6A383B-2A4C-4DA8-8BE2-90A776542E7C}" type="pres">
      <dgm:prSet presAssocID="{0EB7088A-CCEA-4DF8-A802-113CC1486408}" presName="rootComposite" presStyleCnt="0"/>
      <dgm:spPr/>
      <dgm:t>
        <a:bodyPr/>
        <a:lstStyle/>
        <a:p>
          <a:endParaRPr lang="zh-CN" altLang="en-US"/>
        </a:p>
      </dgm:t>
    </dgm:pt>
    <dgm:pt modelId="{3C25BD95-787F-4FC8-A1E1-2023A662CCE9}" type="pres">
      <dgm:prSet presAssocID="{0EB7088A-CCEA-4DF8-A802-113CC1486408}" presName="rootText" presStyleLbl="node2" presStyleIdx="7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E1DBF5C-AD94-432F-BEC7-ABC4C0C6AC49}" type="pres">
      <dgm:prSet presAssocID="{0EB7088A-CCEA-4DF8-A802-113CC1486408}" presName="rootConnector" presStyleLbl="node2" presStyleIdx="7" presStyleCnt="9"/>
      <dgm:spPr/>
      <dgm:t>
        <a:bodyPr/>
        <a:lstStyle/>
        <a:p>
          <a:endParaRPr lang="zh-CN" altLang="en-US"/>
        </a:p>
      </dgm:t>
    </dgm:pt>
    <dgm:pt modelId="{53471340-862B-4DFE-971E-41AFD5E6B1B8}" type="pres">
      <dgm:prSet presAssocID="{0EB7088A-CCEA-4DF8-A802-113CC1486408}" presName="hierChild4" presStyleCnt="0"/>
      <dgm:spPr/>
    </dgm:pt>
    <dgm:pt modelId="{26114D0E-122B-4A53-BEFB-1F87448600EE}" type="pres">
      <dgm:prSet presAssocID="{0E0D7C1F-1D60-474A-85EF-B1BBF567C400}" presName="Name37" presStyleLbl="parChTrans1D3" presStyleIdx="32" presStyleCnt="44"/>
      <dgm:spPr/>
      <dgm:t>
        <a:bodyPr/>
        <a:lstStyle/>
        <a:p>
          <a:endParaRPr lang="zh-CN" altLang="en-US"/>
        </a:p>
      </dgm:t>
    </dgm:pt>
    <dgm:pt modelId="{62BC97B8-8D74-48D4-A431-97F7E3625DB1}" type="pres">
      <dgm:prSet presAssocID="{DC794579-3BE4-4504-BAEB-4FC2FDC1DBD6}" presName="hierRoot2" presStyleCnt="0">
        <dgm:presLayoutVars>
          <dgm:hierBranch val="init"/>
        </dgm:presLayoutVars>
      </dgm:prSet>
      <dgm:spPr/>
    </dgm:pt>
    <dgm:pt modelId="{6C94419B-7CCC-4E2F-A211-74E39AB58DE4}" type="pres">
      <dgm:prSet presAssocID="{DC794579-3BE4-4504-BAEB-4FC2FDC1DBD6}" presName="rootComposite" presStyleCnt="0"/>
      <dgm:spPr/>
      <dgm:t>
        <a:bodyPr/>
        <a:lstStyle/>
        <a:p>
          <a:endParaRPr lang="zh-CN" altLang="en-US"/>
        </a:p>
      </dgm:t>
    </dgm:pt>
    <dgm:pt modelId="{EB2E0213-CA6F-4DEE-A083-4DDFE596E6EC}" type="pres">
      <dgm:prSet presAssocID="{DC794579-3BE4-4504-BAEB-4FC2FDC1DBD6}" presName="rootText" presStyleLbl="node3" presStyleIdx="32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DCF263E-B5A4-4CA2-A1C5-7C5203AC85FF}" type="pres">
      <dgm:prSet presAssocID="{DC794579-3BE4-4504-BAEB-4FC2FDC1DBD6}" presName="rootConnector" presStyleLbl="node3" presStyleIdx="32" presStyleCnt="44"/>
      <dgm:spPr/>
      <dgm:t>
        <a:bodyPr/>
        <a:lstStyle/>
        <a:p>
          <a:endParaRPr lang="zh-CN" altLang="en-US"/>
        </a:p>
      </dgm:t>
    </dgm:pt>
    <dgm:pt modelId="{B8A394C4-F43A-483A-8536-371220E08B9A}" type="pres">
      <dgm:prSet presAssocID="{DC794579-3BE4-4504-BAEB-4FC2FDC1DBD6}" presName="hierChild4" presStyleCnt="0"/>
      <dgm:spPr/>
    </dgm:pt>
    <dgm:pt modelId="{2F4480D2-76D8-425E-9E93-64C1EA7521CA}" type="pres">
      <dgm:prSet presAssocID="{DC794579-3BE4-4504-BAEB-4FC2FDC1DBD6}" presName="hierChild5" presStyleCnt="0"/>
      <dgm:spPr/>
    </dgm:pt>
    <dgm:pt modelId="{0DBC3696-EBB5-4977-AE5D-317DE99C268C}" type="pres">
      <dgm:prSet presAssocID="{2ADC6AE8-A943-4492-BB6C-5F9D7ACBCF9D}" presName="Name37" presStyleLbl="parChTrans1D3" presStyleIdx="33" presStyleCnt="44"/>
      <dgm:spPr/>
      <dgm:t>
        <a:bodyPr/>
        <a:lstStyle/>
        <a:p>
          <a:endParaRPr lang="zh-CN" altLang="en-US"/>
        </a:p>
      </dgm:t>
    </dgm:pt>
    <dgm:pt modelId="{486FBD30-3EC7-4E79-A90F-F73403B3779A}" type="pres">
      <dgm:prSet presAssocID="{91FFA0FF-7106-4536-80C7-4401EC626118}" presName="hierRoot2" presStyleCnt="0">
        <dgm:presLayoutVars>
          <dgm:hierBranch val="init"/>
        </dgm:presLayoutVars>
      </dgm:prSet>
      <dgm:spPr/>
    </dgm:pt>
    <dgm:pt modelId="{3DE73905-9675-4E38-AB10-86024E7AA811}" type="pres">
      <dgm:prSet presAssocID="{91FFA0FF-7106-4536-80C7-4401EC626118}" presName="rootComposite" presStyleCnt="0"/>
      <dgm:spPr/>
      <dgm:t>
        <a:bodyPr/>
        <a:lstStyle/>
        <a:p>
          <a:endParaRPr lang="zh-CN" altLang="en-US"/>
        </a:p>
      </dgm:t>
    </dgm:pt>
    <dgm:pt modelId="{0F9747E5-F664-45FF-8CD0-94DE04DFC1C2}" type="pres">
      <dgm:prSet presAssocID="{91FFA0FF-7106-4536-80C7-4401EC626118}" presName="rootText" presStyleLbl="node3" presStyleIdx="33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3A170AC-2D23-4909-828D-D21DB617D9D9}" type="pres">
      <dgm:prSet presAssocID="{91FFA0FF-7106-4536-80C7-4401EC626118}" presName="rootConnector" presStyleLbl="node3" presStyleIdx="33" presStyleCnt="44"/>
      <dgm:spPr/>
      <dgm:t>
        <a:bodyPr/>
        <a:lstStyle/>
        <a:p>
          <a:endParaRPr lang="zh-CN" altLang="en-US"/>
        </a:p>
      </dgm:t>
    </dgm:pt>
    <dgm:pt modelId="{451A66DC-A7F3-4A62-A981-1D799FE6FE76}" type="pres">
      <dgm:prSet presAssocID="{91FFA0FF-7106-4536-80C7-4401EC626118}" presName="hierChild4" presStyleCnt="0"/>
      <dgm:spPr/>
    </dgm:pt>
    <dgm:pt modelId="{606369EE-F078-445A-B4D2-A5F37AD6AE02}" type="pres">
      <dgm:prSet presAssocID="{91FFA0FF-7106-4536-80C7-4401EC626118}" presName="hierChild5" presStyleCnt="0"/>
      <dgm:spPr/>
    </dgm:pt>
    <dgm:pt modelId="{BC2CE73E-0497-4CB9-A3A7-92F89F770711}" type="pres">
      <dgm:prSet presAssocID="{32FA5EC9-C3AD-46F8-8490-CB2AFB31BB8D}" presName="Name37" presStyleLbl="parChTrans1D3" presStyleIdx="34" presStyleCnt="44"/>
      <dgm:spPr/>
      <dgm:t>
        <a:bodyPr/>
        <a:lstStyle/>
        <a:p>
          <a:endParaRPr lang="zh-CN" altLang="en-US"/>
        </a:p>
      </dgm:t>
    </dgm:pt>
    <dgm:pt modelId="{031F7D00-4F94-4287-A1B3-959943FE51EF}" type="pres">
      <dgm:prSet presAssocID="{D0DEF041-86D7-478E-809C-ED99CDEEB4E7}" presName="hierRoot2" presStyleCnt="0">
        <dgm:presLayoutVars>
          <dgm:hierBranch val="init"/>
        </dgm:presLayoutVars>
      </dgm:prSet>
      <dgm:spPr/>
    </dgm:pt>
    <dgm:pt modelId="{A96825EB-98AE-4ED6-9972-EA263E6C3633}" type="pres">
      <dgm:prSet presAssocID="{D0DEF041-86D7-478E-809C-ED99CDEEB4E7}" presName="rootComposite" presStyleCnt="0"/>
      <dgm:spPr/>
      <dgm:t>
        <a:bodyPr/>
        <a:lstStyle/>
        <a:p>
          <a:endParaRPr lang="zh-CN" altLang="en-US"/>
        </a:p>
      </dgm:t>
    </dgm:pt>
    <dgm:pt modelId="{99A091CA-4F4A-4F1A-9DC5-7A7D9515D34F}" type="pres">
      <dgm:prSet presAssocID="{D0DEF041-86D7-478E-809C-ED99CDEEB4E7}" presName="rootText" presStyleLbl="node3" presStyleIdx="34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6672BF-60DC-48CC-A915-6752151A697C}" type="pres">
      <dgm:prSet presAssocID="{D0DEF041-86D7-478E-809C-ED99CDEEB4E7}" presName="rootConnector" presStyleLbl="node3" presStyleIdx="34" presStyleCnt="44"/>
      <dgm:spPr/>
      <dgm:t>
        <a:bodyPr/>
        <a:lstStyle/>
        <a:p>
          <a:endParaRPr lang="zh-CN" altLang="en-US"/>
        </a:p>
      </dgm:t>
    </dgm:pt>
    <dgm:pt modelId="{15F18E40-7B5B-443E-B261-B33665AF532C}" type="pres">
      <dgm:prSet presAssocID="{D0DEF041-86D7-478E-809C-ED99CDEEB4E7}" presName="hierChild4" presStyleCnt="0"/>
      <dgm:spPr/>
    </dgm:pt>
    <dgm:pt modelId="{729648BE-E373-487A-A7C5-FA0F3561D76F}" type="pres">
      <dgm:prSet presAssocID="{D0DEF041-86D7-478E-809C-ED99CDEEB4E7}" presName="hierChild5" presStyleCnt="0"/>
      <dgm:spPr/>
    </dgm:pt>
    <dgm:pt modelId="{718F5E11-4B4E-4DCD-9A2A-D4874BD92C72}" type="pres">
      <dgm:prSet presAssocID="{E62230D9-7D9A-4D42-B098-5574417BDEDA}" presName="Name37" presStyleLbl="parChTrans1D3" presStyleIdx="35" presStyleCnt="44"/>
      <dgm:spPr/>
      <dgm:t>
        <a:bodyPr/>
        <a:lstStyle/>
        <a:p>
          <a:endParaRPr lang="zh-CN" altLang="en-US"/>
        </a:p>
      </dgm:t>
    </dgm:pt>
    <dgm:pt modelId="{C6F2110E-F57C-4358-9638-7BFAA9D79A0C}" type="pres">
      <dgm:prSet presAssocID="{47CE275F-8AC0-4D5D-B495-F3E1D0D7E675}" presName="hierRoot2" presStyleCnt="0">
        <dgm:presLayoutVars>
          <dgm:hierBranch val="init"/>
        </dgm:presLayoutVars>
      </dgm:prSet>
      <dgm:spPr/>
    </dgm:pt>
    <dgm:pt modelId="{5D538309-618B-4A00-AE3C-312D88E0512A}" type="pres">
      <dgm:prSet presAssocID="{47CE275F-8AC0-4D5D-B495-F3E1D0D7E675}" presName="rootComposite" presStyleCnt="0"/>
      <dgm:spPr/>
      <dgm:t>
        <a:bodyPr/>
        <a:lstStyle/>
        <a:p>
          <a:endParaRPr lang="zh-CN" altLang="en-US"/>
        </a:p>
      </dgm:t>
    </dgm:pt>
    <dgm:pt modelId="{A225C964-9002-4BC7-BC5A-5809A649D444}" type="pres">
      <dgm:prSet presAssocID="{47CE275F-8AC0-4D5D-B495-F3E1D0D7E675}" presName="rootText" presStyleLbl="node3" presStyleIdx="35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3D69E6-FBAE-4C6F-B9C2-ABF0858DC44C}" type="pres">
      <dgm:prSet presAssocID="{47CE275F-8AC0-4D5D-B495-F3E1D0D7E675}" presName="rootConnector" presStyleLbl="node3" presStyleIdx="35" presStyleCnt="44"/>
      <dgm:spPr/>
      <dgm:t>
        <a:bodyPr/>
        <a:lstStyle/>
        <a:p>
          <a:endParaRPr lang="zh-CN" altLang="en-US"/>
        </a:p>
      </dgm:t>
    </dgm:pt>
    <dgm:pt modelId="{77398354-8989-4305-B4EB-AF26ACC09EB4}" type="pres">
      <dgm:prSet presAssocID="{47CE275F-8AC0-4D5D-B495-F3E1D0D7E675}" presName="hierChild4" presStyleCnt="0"/>
      <dgm:spPr/>
    </dgm:pt>
    <dgm:pt modelId="{DE7FEA17-A7BC-4084-B38C-7DD1CE0A0883}" type="pres">
      <dgm:prSet presAssocID="{47CE275F-8AC0-4D5D-B495-F3E1D0D7E675}" presName="hierChild5" presStyleCnt="0"/>
      <dgm:spPr/>
    </dgm:pt>
    <dgm:pt modelId="{5A90C6D3-5792-441A-8850-DFB7B9CC2CCC}" type="pres">
      <dgm:prSet presAssocID="{90890511-9FCE-4903-B007-D48CD6F1DA41}" presName="Name37" presStyleLbl="parChTrans1D3" presStyleIdx="36" presStyleCnt="44"/>
      <dgm:spPr/>
      <dgm:t>
        <a:bodyPr/>
        <a:lstStyle/>
        <a:p>
          <a:endParaRPr lang="zh-CN" altLang="en-US"/>
        </a:p>
      </dgm:t>
    </dgm:pt>
    <dgm:pt modelId="{960BC875-FBCD-4756-BFC4-7847321B3CFB}" type="pres">
      <dgm:prSet presAssocID="{8351B40E-9FF0-472B-9A5E-252D23FF2669}" presName="hierRoot2" presStyleCnt="0">
        <dgm:presLayoutVars>
          <dgm:hierBranch val="init"/>
        </dgm:presLayoutVars>
      </dgm:prSet>
      <dgm:spPr/>
    </dgm:pt>
    <dgm:pt modelId="{C1681F2B-71C1-4C4B-98AB-AA1788A68D80}" type="pres">
      <dgm:prSet presAssocID="{8351B40E-9FF0-472B-9A5E-252D23FF2669}" presName="rootComposite" presStyleCnt="0"/>
      <dgm:spPr/>
      <dgm:t>
        <a:bodyPr/>
        <a:lstStyle/>
        <a:p>
          <a:endParaRPr lang="zh-CN" altLang="en-US"/>
        </a:p>
      </dgm:t>
    </dgm:pt>
    <dgm:pt modelId="{9F787DD5-526F-4BE5-9A06-0993CA834603}" type="pres">
      <dgm:prSet presAssocID="{8351B40E-9FF0-472B-9A5E-252D23FF2669}" presName="rootText" presStyleLbl="node3" presStyleIdx="36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79046C5-4317-47F7-92BC-CCBD06700AD0}" type="pres">
      <dgm:prSet presAssocID="{8351B40E-9FF0-472B-9A5E-252D23FF2669}" presName="rootConnector" presStyleLbl="node3" presStyleIdx="36" presStyleCnt="44"/>
      <dgm:spPr/>
      <dgm:t>
        <a:bodyPr/>
        <a:lstStyle/>
        <a:p>
          <a:endParaRPr lang="zh-CN" altLang="en-US"/>
        </a:p>
      </dgm:t>
    </dgm:pt>
    <dgm:pt modelId="{45109FCE-33F3-4D34-8770-9ACA2918574F}" type="pres">
      <dgm:prSet presAssocID="{8351B40E-9FF0-472B-9A5E-252D23FF2669}" presName="hierChild4" presStyleCnt="0"/>
      <dgm:spPr/>
    </dgm:pt>
    <dgm:pt modelId="{CE918F32-866E-46C6-8150-D90EE114D0D7}" type="pres">
      <dgm:prSet presAssocID="{8351B40E-9FF0-472B-9A5E-252D23FF2669}" presName="hierChild5" presStyleCnt="0"/>
      <dgm:spPr/>
    </dgm:pt>
    <dgm:pt modelId="{A4D7A006-51D9-4F16-99BC-523E4A53586A}" type="pres">
      <dgm:prSet presAssocID="{E47BA339-9051-46CC-AF6A-678D4676C0BA}" presName="Name37" presStyleLbl="parChTrans1D3" presStyleIdx="37" presStyleCnt="44"/>
      <dgm:spPr/>
      <dgm:t>
        <a:bodyPr/>
        <a:lstStyle/>
        <a:p>
          <a:endParaRPr lang="zh-CN" altLang="en-US"/>
        </a:p>
      </dgm:t>
    </dgm:pt>
    <dgm:pt modelId="{D4764C92-6238-4A0B-831E-C6B745A48676}" type="pres">
      <dgm:prSet presAssocID="{39799194-62E5-41C2-9FEA-C852F3E8D46B}" presName="hierRoot2" presStyleCnt="0">
        <dgm:presLayoutVars>
          <dgm:hierBranch val="init"/>
        </dgm:presLayoutVars>
      </dgm:prSet>
      <dgm:spPr/>
    </dgm:pt>
    <dgm:pt modelId="{DDB9CEBF-178C-40DB-9472-FAEAB9229560}" type="pres">
      <dgm:prSet presAssocID="{39799194-62E5-41C2-9FEA-C852F3E8D46B}" presName="rootComposite" presStyleCnt="0"/>
      <dgm:spPr/>
      <dgm:t>
        <a:bodyPr/>
        <a:lstStyle/>
        <a:p>
          <a:endParaRPr lang="zh-CN" altLang="en-US"/>
        </a:p>
      </dgm:t>
    </dgm:pt>
    <dgm:pt modelId="{84172096-8001-4E83-90A8-EDAF1C3D33F8}" type="pres">
      <dgm:prSet presAssocID="{39799194-62E5-41C2-9FEA-C852F3E8D46B}" presName="rootText" presStyleLbl="node3" presStyleIdx="37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041A752-FA8E-4EBB-AB4B-B1913E68683C}" type="pres">
      <dgm:prSet presAssocID="{39799194-62E5-41C2-9FEA-C852F3E8D46B}" presName="rootConnector" presStyleLbl="node3" presStyleIdx="37" presStyleCnt="44"/>
      <dgm:spPr/>
      <dgm:t>
        <a:bodyPr/>
        <a:lstStyle/>
        <a:p>
          <a:endParaRPr lang="zh-CN" altLang="en-US"/>
        </a:p>
      </dgm:t>
    </dgm:pt>
    <dgm:pt modelId="{74B72EF1-8A76-4A34-8E60-D453705EC49B}" type="pres">
      <dgm:prSet presAssocID="{39799194-62E5-41C2-9FEA-C852F3E8D46B}" presName="hierChild4" presStyleCnt="0"/>
      <dgm:spPr/>
    </dgm:pt>
    <dgm:pt modelId="{E55E28DC-49F8-4EC5-BF64-EADD652F22CB}" type="pres">
      <dgm:prSet presAssocID="{39799194-62E5-41C2-9FEA-C852F3E8D46B}" presName="hierChild5" presStyleCnt="0"/>
      <dgm:spPr/>
    </dgm:pt>
    <dgm:pt modelId="{971BE8B5-04FF-41E0-AAAE-5E63A43E06DB}" type="pres">
      <dgm:prSet presAssocID="{713C2BA5-E3CF-4C23-A16D-44F58BE531E0}" presName="Name37" presStyleLbl="parChTrans1D3" presStyleIdx="38" presStyleCnt="44"/>
      <dgm:spPr/>
      <dgm:t>
        <a:bodyPr/>
        <a:lstStyle/>
        <a:p>
          <a:endParaRPr lang="zh-CN" altLang="en-US"/>
        </a:p>
      </dgm:t>
    </dgm:pt>
    <dgm:pt modelId="{903950B8-7E05-4E81-9E96-C6D63E9B31BA}" type="pres">
      <dgm:prSet presAssocID="{ED8BC13B-E078-48F6-8174-E682CB960688}" presName="hierRoot2" presStyleCnt="0">
        <dgm:presLayoutVars>
          <dgm:hierBranch val="init"/>
        </dgm:presLayoutVars>
      </dgm:prSet>
      <dgm:spPr/>
    </dgm:pt>
    <dgm:pt modelId="{F68AC9F2-A48E-4A4F-B81E-5A9D00162AAE}" type="pres">
      <dgm:prSet presAssocID="{ED8BC13B-E078-48F6-8174-E682CB960688}" presName="rootComposite" presStyleCnt="0"/>
      <dgm:spPr/>
      <dgm:t>
        <a:bodyPr/>
        <a:lstStyle/>
        <a:p>
          <a:endParaRPr lang="zh-CN" altLang="en-US"/>
        </a:p>
      </dgm:t>
    </dgm:pt>
    <dgm:pt modelId="{526A3F85-91A8-4500-9556-8A65FA603901}" type="pres">
      <dgm:prSet presAssocID="{ED8BC13B-E078-48F6-8174-E682CB960688}" presName="rootText" presStyleLbl="node3" presStyleIdx="38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A24B41-2491-48BB-8D43-91FCC2FBBA44}" type="pres">
      <dgm:prSet presAssocID="{ED8BC13B-E078-48F6-8174-E682CB960688}" presName="rootConnector" presStyleLbl="node3" presStyleIdx="38" presStyleCnt="44"/>
      <dgm:spPr/>
      <dgm:t>
        <a:bodyPr/>
        <a:lstStyle/>
        <a:p>
          <a:endParaRPr lang="zh-CN" altLang="en-US"/>
        </a:p>
      </dgm:t>
    </dgm:pt>
    <dgm:pt modelId="{AF730945-A59F-4E06-9C70-B3BFA2CBF94C}" type="pres">
      <dgm:prSet presAssocID="{ED8BC13B-E078-48F6-8174-E682CB960688}" presName="hierChild4" presStyleCnt="0"/>
      <dgm:spPr/>
    </dgm:pt>
    <dgm:pt modelId="{73FA5679-F9DD-4023-ACDE-073A9BFDD041}" type="pres">
      <dgm:prSet presAssocID="{ED8BC13B-E078-48F6-8174-E682CB960688}" presName="hierChild5" presStyleCnt="0"/>
      <dgm:spPr/>
    </dgm:pt>
    <dgm:pt modelId="{5589285F-C648-4BFD-B8F6-5CFC6248F685}" type="pres">
      <dgm:prSet presAssocID="{0EB7088A-CCEA-4DF8-A802-113CC1486408}" presName="hierChild5" presStyleCnt="0"/>
      <dgm:spPr/>
    </dgm:pt>
    <dgm:pt modelId="{9F8F4BEE-95FC-412C-B7A4-6E4B285FEE67}" type="pres">
      <dgm:prSet presAssocID="{4340D1C0-E072-456E-934C-038724B5229F}" presName="Name37" presStyleLbl="parChTrans1D2" presStyleIdx="8" presStyleCnt="9"/>
      <dgm:spPr/>
      <dgm:t>
        <a:bodyPr/>
        <a:lstStyle/>
        <a:p>
          <a:endParaRPr lang="zh-CN" altLang="en-US"/>
        </a:p>
      </dgm:t>
    </dgm:pt>
    <dgm:pt modelId="{5DE02A95-8B1B-4729-B062-331CDAFFC2FC}" type="pres">
      <dgm:prSet presAssocID="{8F5027F6-EB13-49E5-A739-855E333F2B8C}" presName="hierRoot2" presStyleCnt="0">
        <dgm:presLayoutVars>
          <dgm:hierBranch val="init"/>
        </dgm:presLayoutVars>
      </dgm:prSet>
      <dgm:spPr/>
    </dgm:pt>
    <dgm:pt modelId="{F29177C0-7E1E-40FD-96F7-38F2472BE3BE}" type="pres">
      <dgm:prSet presAssocID="{8F5027F6-EB13-49E5-A739-855E333F2B8C}" presName="rootComposite" presStyleCnt="0"/>
      <dgm:spPr/>
      <dgm:t>
        <a:bodyPr/>
        <a:lstStyle/>
        <a:p>
          <a:endParaRPr lang="zh-CN" altLang="en-US"/>
        </a:p>
      </dgm:t>
    </dgm:pt>
    <dgm:pt modelId="{3FA3EEF9-999F-4488-81AD-1CC0496977A9}" type="pres">
      <dgm:prSet presAssocID="{8F5027F6-EB13-49E5-A739-855E333F2B8C}" presName="rootText" presStyleLbl="node2" presStyleIdx="8" presStyleCnt="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E5CC2B2-0B97-41BF-A804-BC5BA3CB366C}" type="pres">
      <dgm:prSet presAssocID="{8F5027F6-EB13-49E5-A739-855E333F2B8C}" presName="rootConnector" presStyleLbl="node2" presStyleIdx="8" presStyleCnt="9"/>
      <dgm:spPr/>
      <dgm:t>
        <a:bodyPr/>
        <a:lstStyle/>
        <a:p>
          <a:endParaRPr lang="zh-CN" altLang="en-US"/>
        </a:p>
      </dgm:t>
    </dgm:pt>
    <dgm:pt modelId="{B50E53F3-7D26-4214-9756-155DF9ECD269}" type="pres">
      <dgm:prSet presAssocID="{8F5027F6-EB13-49E5-A739-855E333F2B8C}" presName="hierChild4" presStyleCnt="0"/>
      <dgm:spPr/>
    </dgm:pt>
    <dgm:pt modelId="{13DCF380-C126-422F-B423-1564C91AE49E}" type="pres">
      <dgm:prSet presAssocID="{F041B6F1-F9C0-42A7-8A94-21D9556779DC}" presName="Name37" presStyleLbl="parChTrans1D3" presStyleIdx="39" presStyleCnt="44"/>
      <dgm:spPr/>
      <dgm:t>
        <a:bodyPr/>
        <a:lstStyle/>
        <a:p>
          <a:endParaRPr lang="zh-CN" altLang="en-US"/>
        </a:p>
      </dgm:t>
    </dgm:pt>
    <dgm:pt modelId="{2B0EA8F0-DB65-49E1-8B3D-3A10F7A18EB7}" type="pres">
      <dgm:prSet presAssocID="{4F635407-26FE-4D43-B6BD-8BA505B65D0D}" presName="hierRoot2" presStyleCnt="0">
        <dgm:presLayoutVars>
          <dgm:hierBranch val="init"/>
        </dgm:presLayoutVars>
      </dgm:prSet>
      <dgm:spPr/>
    </dgm:pt>
    <dgm:pt modelId="{C87BFE22-1B4D-419E-ADEA-8C59C9E05359}" type="pres">
      <dgm:prSet presAssocID="{4F635407-26FE-4D43-B6BD-8BA505B65D0D}" presName="rootComposite" presStyleCnt="0"/>
      <dgm:spPr/>
      <dgm:t>
        <a:bodyPr/>
        <a:lstStyle/>
        <a:p>
          <a:endParaRPr lang="zh-CN" altLang="en-US"/>
        </a:p>
      </dgm:t>
    </dgm:pt>
    <dgm:pt modelId="{B0F264B8-B2F3-4DBD-9B14-3D64DE9C663C}" type="pres">
      <dgm:prSet presAssocID="{4F635407-26FE-4D43-B6BD-8BA505B65D0D}" presName="rootText" presStyleLbl="node3" presStyleIdx="39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6616BA0-2670-44C4-A852-F15577FC15FF}" type="pres">
      <dgm:prSet presAssocID="{4F635407-26FE-4D43-B6BD-8BA505B65D0D}" presName="rootConnector" presStyleLbl="node3" presStyleIdx="39" presStyleCnt="44"/>
      <dgm:spPr/>
      <dgm:t>
        <a:bodyPr/>
        <a:lstStyle/>
        <a:p>
          <a:endParaRPr lang="zh-CN" altLang="en-US"/>
        </a:p>
      </dgm:t>
    </dgm:pt>
    <dgm:pt modelId="{DB621281-0613-4823-B5D3-3DD90CE1A532}" type="pres">
      <dgm:prSet presAssocID="{4F635407-26FE-4D43-B6BD-8BA505B65D0D}" presName="hierChild4" presStyleCnt="0"/>
      <dgm:spPr/>
    </dgm:pt>
    <dgm:pt modelId="{3F6222C6-E367-4271-9F08-6B12884EDA0C}" type="pres">
      <dgm:prSet presAssocID="{4F635407-26FE-4D43-B6BD-8BA505B65D0D}" presName="hierChild5" presStyleCnt="0"/>
      <dgm:spPr/>
    </dgm:pt>
    <dgm:pt modelId="{EEEADDFF-59F9-4B30-A195-B14D6B6BC80E}" type="pres">
      <dgm:prSet presAssocID="{A7CFD83A-5228-499D-A70C-F29DCE960E12}" presName="Name37" presStyleLbl="parChTrans1D3" presStyleIdx="40" presStyleCnt="44"/>
      <dgm:spPr/>
      <dgm:t>
        <a:bodyPr/>
        <a:lstStyle/>
        <a:p>
          <a:endParaRPr lang="zh-CN" altLang="en-US"/>
        </a:p>
      </dgm:t>
    </dgm:pt>
    <dgm:pt modelId="{D8BDA4BE-453E-4E0E-ABB6-D7220BEB387D}" type="pres">
      <dgm:prSet presAssocID="{700A748C-B2B9-452C-B302-E57DF9E83EC2}" presName="hierRoot2" presStyleCnt="0">
        <dgm:presLayoutVars>
          <dgm:hierBranch val="init"/>
        </dgm:presLayoutVars>
      </dgm:prSet>
      <dgm:spPr/>
    </dgm:pt>
    <dgm:pt modelId="{A5C7E89B-9098-4519-92CC-7380FABAE841}" type="pres">
      <dgm:prSet presAssocID="{700A748C-B2B9-452C-B302-E57DF9E83EC2}" presName="rootComposite" presStyleCnt="0"/>
      <dgm:spPr/>
      <dgm:t>
        <a:bodyPr/>
        <a:lstStyle/>
        <a:p>
          <a:endParaRPr lang="zh-CN" altLang="en-US"/>
        </a:p>
      </dgm:t>
    </dgm:pt>
    <dgm:pt modelId="{AD683369-F958-4247-9737-DD9DDF0C2B37}" type="pres">
      <dgm:prSet presAssocID="{700A748C-B2B9-452C-B302-E57DF9E83EC2}" presName="rootText" presStyleLbl="node3" presStyleIdx="40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633F42-7BEC-4F12-B462-F597ECB5C767}" type="pres">
      <dgm:prSet presAssocID="{700A748C-B2B9-452C-B302-E57DF9E83EC2}" presName="rootConnector" presStyleLbl="node3" presStyleIdx="40" presStyleCnt="44"/>
      <dgm:spPr/>
      <dgm:t>
        <a:bodyPr/>
        <a:lstStyle/>
        <a:p>
          <a:endParaRPr lang="zh-CN" altLang="en-US"/>
        </a:p>
      </dgm:t>
    </dgm:pt>
    <dgm:pt modelId="{A0B9DAF6-C723-4ADD-81BF-BB96FFE48B37}" type="pres">
      <dgm:prSet presAssocID="{700A748C-B2B9-452C-B302-E57DF9E83EC2}" presName="hierChild4" presStyleCnt="0"/>
      <dgm:spPr/>
    </dgm:pt>
    <dgm:pt modelId="{0EFA1A33-D670-46E1-8AB9-D54E83ED8A30}" type="pres">
      <dgm:prSet presAssocID="{700A748C-B2B9-452C-B302-E57DF9E83EC2}" presName="hierChild5" presStyleCnt="0"/>
      <dgm:spPr/>
    </dgm:pt>
    <dgm:pt modelId="{52D49AB2-973F-43D0-BFF9-8A89FA08ADCE}" type="pres">
      <dgm:prSet presAssocID="{44688BDA-5B1E-4551-93C9-3D33E26F6916}" presName="Name37" presStyleLbl="parChTrans1D3" presStyleIdx="41" presStyleCnt="44"/>
      <dgm:spPr/>
      <dgm:t>
        <a:bodyPr/>
        <a:lstStyle/>
        <a:p>
          <a:endParaRPr lang="zh-CN" altLang="en-US"/>
        </a:p>
      </dgm:t>
    </dgm:pt>
    <dgm:pt modelId="{E67046DE-F77E-44F8-9B36-0A8BDAE70D07}" type="pres">
      <dgm:prSet presAssocID="{16D2B061-F57E-4D04-AB08-25685FF7D4DE}" presName="hierRoot2" presStyleCnt="0">
        <dgm:presLayoutVars>
          <dgm:hierBranch val="init"/>
        </dgm:presLayoutVars>
      </dgm:prSet>
      <dgm:spPr/>
    </dgm:pt>
    <dgm:pt modelId="{4AD8126C-FE6E-4123-B8D8-F1492621DBE1}" type="pres">
      <dgm:prSet presAssocID="{16D2B061-F57E-4D04-AB08-25685FF7D4DE}" presName="rootComposite" presStyleCnt="0"/>
      <dgm:spPr/>
      <dgm:t>
        <a:bodyPr/>
        <a:lstStyle/>
        <a:p>
          <a:endParaRPr lang="zh-CN" altLang="en-US"/>
        </a:p>
      </dgm:t>
    </dgm:pt>
    <dgm:pt modelId="{7D0B5164-3A1F-46E3-9AED-8F65408AD99D}" type="pres">
      <dgm:prSet presAssocID="{16D2B061-F57E-4D04-AB08-25685FF7D4DE}" presName="rootText" presStyleLbl="node3" presStyleIdx="41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9F92B12-7933-46AE-A163-8B1A702931D3}" type="pres">
      <dgm:prSet presAssocID="{16D2B061-F57E-4D04-AB08-25685FF7D4DE}" presName="rootConnector" presStyleLbl="node3" presStyleIdx="41" presStyleCnt="44"/>
      <dgm:spPr/>
      <dgm:t>
        <a:bodyPr/>
        <a:lstStyle/>
        <a:p>
          <a:endParaRPr lang="zh-CN" altLang="en-US"/>
        </a:p>
      </dgm:t>
    </dgm:pt>
    <dgm:pt modelId="{86EB23AC-90C4-4FE7-9941-E41C6CBCFFEB}" type="pres">
      <dgm:prSet presAssocID="{16D2B061-F57E-4D04-AB08-25685FF7D4DE}" presName="hierChild4" presStyleCnt="0"/>
      <dgm:spPr/>
    </dgm:pt>
    <dgm:pt modelId="{97DFA45A-5C2A-4AAC-9951-1338300D0988}" type="pres">
      <dgm:prSet presAssocID="{16D2B061-F57E-4D04-AB08-25685FF7D4DE}" presName="hierChild5" presStyleCnt="0"/>
      <dgm:spPr/>
    </dgm:pt>
    <dgm:pt modelId="{62FA57E1-1955-4066-9F14-6DCDE8336FEC}" type="pres">
      <dgm:prSet presAssocID="{A7B2B9D1-EBAC-40AC-800F-76842EAF7B8B}" presName="Name37" presStyleLbl="parChTrans1D3" presStyleIdx="42" presStyleCnt="44"/>
      <dgm:spPr/>
      <dgm:t>
        <a:bodyPr/>
        <a:lstStyle/>
        <a:p>
          <a:endParaRPr lang="zh-CN" altLang="en-US"/>
        </a:p>
      </dgm:t>
    </dgm:pt>
    <dgm:pt modelId="{70A03BE6-0459-43E5-801B-18BB19B2F2CB}" type="pres">
      <dgm:prSet presAssocID="{C00C87B9-4B7A-4C8C-8601-167B1B50F733}" presName="hierRoot2" presStyleCnt="0">
        <dgm:presLayoutVars>
          <dgm:hierBranch val="init"/>
        </dgm:presLayoutVars>
      </dgm:prSet>
      <dgm:spPr/>
    </dgm:pt>
    <dgm:pt modelId="{DFD8B46A-18AC-4891-A79B-BE9B98E9F713}" type="pres">
      <dgm:prSet presAssocID="{C00C87B9-4B7A-4C8C-8601-167B1B50F733}" presName="rootComposite" presStyleCnt="0"/>
      <dgm:spPr/>
      <dgm:t>
        <a:bodyPr/>
        <a:lstStyle/>
        <a:p>
          <a:endParaRPr lang="zh-CN" altLang="en-US"/>
        </a:p>
      </dgm:t>
    </dgm:pt>
    <dgm:pt modelId="{E4F93C96-9681-492A-AF06-58C0853233DB}" type="pres">
      <dgm:prSet presAssocID="{C00C87B9-4B7A-4C8C-8601-167B1B50F733}" presName="rootText" presStyleLbl="node3" presStyleIdx="42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818F53B-7362-4935-AB51-38418F99C306}" type="pres">
      <dgm:prSet presAssocID="{C00C87B9-4B7A-4C8C-8601-167B1B50F733}" presName="rootConnector" presStyleLbl="node3" presStyleIdx="42" presStyleCnt="44"/>
      <dgm:spPr/>
      <dgm:t>
        <a:bodyPr/>
        <a:lstStyle/>
        <a:p>
          <a:endParaRPr lang="zh-CN" altLang="en-US"/>
        </a:p>
      </dgm:t>
    </dgm:pt>
    <dgm:pt modelId="{03738078-A799-467F-B059-4B579EFFE39E}" type="pres">
      <dgm:prSet presAssocID="{C00C87B9-4B7A-4C8C-8601-167B1B50F733}" presName="hierChild4" presStyleCnt="0"/>
      <dgm:spPr/>
    </dgm:pt>
    <dgm:pt modelId="{C2958446-B1FC-43DA-A6CE-4BE876F50BE3}" type="pres">
      <dgm:prSet presAssocID="{C00C87B9-4B7A-4C8C-8601-167B1B50F733}" presName="hierChild5" presStyleCnt="0"/>
      <dgm:spPr/>
    </dgm:pt>
    <dgm:pt modelId="{39FD95A5-6A68-42D9-8AC7-BBB347A1EEBF}" type="pres">
      <dgm:prSet presAssocID="{332BC6A8-44B7-4C52-ADF5-5DFE91962257}" presName="Name37" presStyleLbl="parChTrans1D3" presStyleIdx="43" presStyleCnt="44"/>
      <dgm:spPr/>
      <dgm:t>
        <a:bodyPr/>
        <a:lstStyle/>
        <a:p>
          <a:endParaRPr lang="zh-CN" altLang="en-US"/>
        </a:p>
      </dgm:t>
    </dgm:pt>
    <dgm:pt modelId="{DFCBD53B-81AC-4FB6-B0CD-BC30C23681B5}" type="pres">
      <dgm:prSet presAssocID="{8DA456D9-EE08-4535-B094-476B9F1A4947}" presName="hierRoot2" presStyleCnt="0">
        <dgm:presLayoutVars>
          <dgm:hierBranch val="init"/>
        </dgm:presLayoutVars>
      </dgm:prSet>
      <dgm:spPr/>
    </dgm:pt>
    <dgm:pt modelId="{941CA1E6-3B43-468F-B101-54A8D226A47C}" type="pres">
      <dgm:prSet presAssocID="{8DA456D9-EE08-4535-B094-476B9F1A4947}" presName="rootComposite" presStyleCnt="0"/>
      <dgm:spPr/>
      <dgm:t>
        <a:bodyPr/>
        <a:lstStyle/>
        <a:p>
          <a:endParaRPr lang="zh-CN" altLang="en-US"/>
        </a:p>
      </dgm:t>
    </dgm:pt>
    <dgm:pt modelId="{98CF814C-EC1E-493E-B003-AD5D00EA4A59}" type="pres">
      <dgm:prSet presAssocID="{8DA456D9-EE08-4535-B094-476B9F1A4947}" presName="rootText" presStyleLbl="node3" presStyleIdx="43" presStyleCnt="4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21508DC-81B9-4D19-AA34-B94CCF8738D3}" type="pres">
      <dgm:prSet presAssocID="{8DA456D9-EE08-4535-B094-476B9F1A4947}" presName="rootConnector" presStyleLbl="node3" presStyleIdx="43" presStyleCnt="44"/>
      <dgm:spPr/>
      <dgm:t>
        <a:bodyPr/>
        <a:lstStyle/>
        <a:p>
          <a:endParaRPr lang="zh-CN" altLang="en-US"/>
        </a:p>
      </dgm:t>
    </dgm:pt>
    <dgm:pt modelId="{F8A5824D-2925-4541-B75B-6514DCFCF5B1}" type="pres">
      <dgm:prSet presAssocID="{8DA456D9-EE08-4535-B094-476B9F1A4947}" presName="hierChild4" presStyleCnt="0"/>
      <dgm:spPr/>
    </dgm:pt>
    <dgm:pt modelId="{F9BFAAFD-262B-437C-A07B-C447D08B0410}" type="pres">
      <dgm:prSet presAssocID="{8DA456D9-EE08-4535-B094-476B9F1A4947}" presName="hierChild5" presStyleCnt="0"/>
      <dgm:spPr/>
    </dgm:pt>
    <dgm:pt modelId="{3DFD4A55-237B-44F8-9700-832041E07775}" type="pres">
      <dgm:prSet presAssocID="{8F5027F6-EB13-49E5-A739-855E333F2B8C}" presName="hierChild5" presStyleCnt="0"/>
      <dgm:spPr/>
    </dgm:pt>
    <dgm:pt modelId="{8D464CBD-C8FE-4330-A41D-3051987E0F0D}" type="pres">
      <dgm:prSet presAssocID="{D5874C6E-2401-48EB-A19F-C8B274D867E2}" presName="hierChild3" presStyleCnt="0"/>
      <dgm:spPr/>
    </dgm:pt>
  </dgm:ptLst>
  <dgm:cxnLst>
    <dgm:cxn modelId="{A5983245-2855-46F9-994E-A6E6BD3B3FDA}" srcId="{8FB3C184-DAE0-4B96-BF51-1F85E82B3E90}" destId="{B2E92EAD-FCE9-47A3-A05F-1DB524FACD0C}" srcOrd="4" destOrd="0" parTransId="{6B2AAC33-B078-4F92-9144-57D5B40EA04A}" sibTransId="{447C5EE3-BBC4-4E00-B912-F425E356657B}"/>
    <dgm:cxn modelId="{F6201F1F-A519-451E-B79A-65EA0EF2516B}" type="presOf" srcId="{B9AACC66-37A0-4450-9CAE-03A6793E582E}" destId="{CE176653-16C0-4B9A-940A-C774C722B9F7}" srcOrd="0" destOrd="0" presId="urn:microsoft.com/office/officeart/2005/8/layout/orgChart1#1"/>
    <dgm:cxn modelId="{E86403DE-88D9-4C4F-8C73-A66116266A6B}" type="presOf" srcId="{D5874C6E-2401-48EB-A19F-C8B274D867E2}" destId="{CF371A37-A978-47A8-8776-0D1089C021C3}" srcOrd="1" destOrd="0" presId="urn:microsoft.com/office/officeart/2005/8/layout/orgChart1#1"/>
    <dgm:cxn modelId="{41A2ABFB-C642-4750-A28A-99485FCCB7DF}" type="presOf" srcId="{C67A4E2B-B0C1-40A2-AB79-176BC7E17336}" destId="{C9BB8361-7913-4DC9-9011-82C319242960}" srcOrd="0" destOrd="0" presId="urn:microsoft.com/office/officeart/2005/8/layout/orgChart1#1"/>
    <dgm:cxn modelId="{40A0327F-4354-4411-BC31-C19BF3C4330D}" srcId="{CF9DFE74-D521-4A25-8281-CFFE0F26AD9C}" destId="{9BA676C7-841A-4825-B499-379070691FF5}" srcOrd="4" destOrd="0" parTransId="{7DD0381A-68B0-4F2F-B73E-3E4CF98E3D26}" sibTransId="{106A069C-039E-4F88-BF37-379B27573639}"/>
    <dgm:cxn modelId="{F2071D68-9E5D-4250-81DB-9E1268286DEC}" type="presOf" srcId="{36DE2311-F6DA-4AD0-B8B2-83A7ACF0EE48}" destId="{BE356FFB-0ED7-4AF4-81C0-496378280BEB}" srcOrd="0" destOrd="0" presId="urn:microsoft.com/office/officeart/2005/8/layout/orgChart1#1"/>
    <dgm:cxn modelId="{0DA22FBE-C6C7-4535-B2F7-13FE04ABC875}" type="presOf" srcId="{3EB9EE6C-1AC0-4580-B260-310851FCD22F}" destId="{702553E9-7364-4DFE-9F0E-13054819999D}" srcOrd="0" destOrd="0" presId="urn:microsoft.com/office/officeart/2005/8/layout/orgChart1#1"/>
    <dgm:cxn modelId="{6C5E3E60-4F74-4FF2-BC90-22B158139E27}" type="presOf" srcId="{A7CFD83A-5228-499D-A70C-F29DCE960E12}" destId="{EEEADDFF-59F9-4B30-A195-B14D6B6BC80E}" srcOrd="0" destOrd="0" presId="urn:microsoft.com/office/officeart/2005/8/layout/orgChart1#1"/>
    <dgm:cxn modelId="{12AA95FA-9B02-4983-B8FD-65FF9D1037E6}" srcId="{CF9DFE74-D521-4A25-8281-CFFE0F26AD9C}" destId="{47D9636C-24EC-422A-9A7A-85DC4C6824C5}" srcOrd="0" destOrd="0" parTransId="{01010A6C-1487-4F12-A6B5-98EF4A889A5D}" sibTransId="{266E846B-72DB-4890-B4AB-9E3582CBA765}"/>
    <dgm:cxn modelId="{97163042-CC8A-434A-B2C9-2273CB9EBFD5}" type="presOf" srcId="{0240861C-72DD-43A7-8B41-880F8FBB9C91}" destId="{A42639B2-3808-482D-A780-F41CCFE351E0}" srcOrd="0" destOrd="0" presId="urn:microsoft.com/office/officeart/2005/8/layout/orgChart1#1"/>
    <dgm:cxn modelId="{D1862DEB-F8DA-438D-8DDE-D3326F2A9DAD}" type="presOf" srcId="{01010A6C-1487-4F12-A6B5-98EF4A889A5D}" destId="{EF808DA7-8D0B-4C49-B4AE-C564B1B18F16}" srcOrd="0" destOrd="0" presId="urn:microsoft.com/office/officeart/2005/8/layout/orgChart1#1"/>
    <dgm:cxn modelId="{6835DFD6-8512-49FA-B933-25CDCB4A962F}" type="presOf" srcId="{4F635407-26FE-4D43-B6BD-8BA505B65D0D}" destId="{B0F264B8-B2F3-4DBD-9B14-3D64DE9C663C}" srcOrd="0" destOrd="0" presId="urn:microsoft.com/office/officeart/2005/8/layout/orgChart1#1"/>
    <dgm:cxn modelId="{679CF9A2-9938-4720-B10E-7E2DA3D84648}" type="presOf" srcId="{739F0E0E-52DE-4085-B887-ECA288853E92}" destId="{F92676E9-A3AD-40B8-AD11-8AE838EA4777}" srcOrd="1" destOrd="0" presId="urn:microsoft.com/office/officeart/2005/8/layout/orgChart1#1"/>
    <dgm:cxn modelId="{2D89BA0B-4283-4E8A-B549-9BBC7F999457}" type="presOf" srcId="{B9AACC66-37A0-4450-9CAE-03A6793E582E}" destId="{5DDF3877-C826-4E0A-89F9-23541E1AEE25}" srcOrd="1" destOrd="0" presId="urn:microsoft.com/office/officeart/2005/8/layout/orgChart1#1"/>
    <dgm:cxn modelId="{980BAB33-86C7-4F33-8E6B-8EEDDFADADE0}" type="presOf" srcId="{D0DEF041-86D7-478E-809C-ED99CDEEB4E7}" destId="{99A091CA-4F4A-4F1A-9DC5-7A7D9515D34F}" srcOrd="0" destOrd="0" presId="urn:microsoft.com/office/officeart/2005/8/layout/orgChart1#1"/>
    <dgm:cxn modelId="{E638D83F-F704-4DD2-BE42-3D4F8CD14F3E}" type="presOf" srcId="{1AD4048D-7A41-4A80-9CCC-BAECE9A9F8F4}" destId="{B60401A7-4AD0-4395-8AA1-94499FEBE2B4}" srcOrd="0" destOrd="0" presId="urn:microsoft.com/office/officeart/2005/8/layout/orgChart1#1"/>
    <dgm:cxn modelId="{DC20D992-65B2-4842-9FA8-0970F43ABDC5}" type="presOf" srcId="{B077024F-22FD-44CE-B307-DE16C7E42786}" destId="{624EFB84-D920-4012-9F1D-0A5D819361BE}" srcOrd="0" destOrd="0" presId="urn:microsoft.com/office/officeart/2005/8/layout/orgChart1#1"/>
    <dgm:cxn modelId="{CAD846C1-D64C-48C0-9AED-40E654E44FDA}" type="presOf" srcId="{8DA456D9-EE08-4535-B094-476B9F1A4947}" destId="{98CF814C-EC1E-493E-B003-AD5D00EA4A59}" srcOrd="0" destOrd="0" presId="urn:microsoft.com/office/officeart/2005/8/layout/orgChart1#1"/>
    <dgm:cxn modelId="{0343F387-602E-4B5D-BAE5-39687DA21688}" type="presOf" srcId="{5EB01FB4-BDAC-43E4-8D1A-663D5EA59BFF}" destId="{D01AE00E-B5F7-445C-AF0D-A17ABB9C0042}" srcOrd="0" destOrd="0" presId="urn:microsoft.com/office/officeart/2005/8/layout/orgChart1#1"/>
    <dgm:cxn modelId="{5C0A1681-D08A-4136-99CF-B59DAE92A834}" type="presOf" srcId="{8FB3C184-DAE0-4B96-BF51-1F85E82B3E90}" destId="{C4932B3E-0E75-47F7-B981-FDDCC7B87E8D}" srcOrd="0" destOrd="0" presId="urn:microsoft.com/office/officeart/2005/8/layout/orgChart1#1"/>
    <dgm:cxn modelId="{FDA9B076-C420-4230-A0B8-DC8D20BEBE08}" srcId="{0EB7088A-CCEA-4DF8-A802-113CC1486408}" destId="{8351B40E-9FF0-472B-9A5E-252D23FF2669}" srcOrd="4" destOrd="0" parTransId="{90890511-9FCE-4903-B007-D48CD6F1DA41}" sibTransId="{A5999833-7F0F-4DAC-9118-E0C25679975E}"/>
    <dgm:cxn modelId="{18890041-6818-41E3-8AD8-E58591D02906}" type="presOf" srcId="{D5874C6E-2401-48EB-A19F-C8B274D867E2}" destId="{C6E2AF32-DA44-45B3-ACF5-4D5179B0B72E}" srcOrd="0" destOrd="0" presId="urn:microsoft.com/office/officeart/2005/8/layout/orgChart1#1"/>
    <dgm:cxn modelId="{E4634FF8-4643-4E63-86AC-7B116EFCB706}" type="presOf" srcId="{CF9DFE74-D521-4A25-8281-CFFE0F26AD9C}" destId="{8B964CEE-1FAA-4802-9BB0-0F4768F31536}" srcOrd="0" destOrd="0" presId="urn:microsoft.com/office/officeart/2005/8/layout/orgChart1#1"/>
    <dgm:cxn modelId="{9BE04878-1B89-416C-A8C7-B16D2539DE52}" type="presOf" srcId="{8389B6AC-72EC-4F6B-9BD8-EC406562B115}" destId="{2B0E4D3D-A956-42EB-8184-4E3ADD974872}" srcOrd="0" destOrd="0" presId="urn:microsoft.com/office/officeart/2005/8/layout/orgChart1#1"/>
    <dgm:cxn modelId="{6764BEF7-6272-4D51-BAB9-BCAB8B13EC3C}" type="presOf" srcId="{39799194-62E5-41C2-9FEA-C852F3E8D46B}" destId="{8041A752-FA8E-4EBB-AB4B-B1913E68683C}" srcOrd="1" destOrd="0" presId="urn:microsoft.com/office/officeart/2005/8/layout/orgChart1#1"/>
    <dgm:cxn modelId="{4DA24417-6AE9-4ACD-8BAF-2BAE7569FD4F}" srcId="{0EB7088A-CCEA-4DF8-A802-113CC1486408}" destId="{39799194-62E5-41C2-9FEA-C852F3E8D46B}" srcOrd="5" destOrd="0" parTransId="{E47BA339-9051-46CC-AF6A-678D4676C0BA}" sibTransId="{315E125F-AB6E-428A-BAE2-7D15D9116FBC}"/>
    <dgm:cxn modelId="{CF703D59-116F-4121-9F46-1EC3584959A1}" type="presOf" srcId="{3E4DCB52-6429-4FE4-94C5-CFBB7E5FB794}" destId="{2C9F525D-0516-4D9F-99FA-7C95A2D3DAF6}" srcOrd="0" destOrd="0" presId="urn:microsoft.com/office/officeart/2005/8/layout/orgChart1#1"/>
    <dgm:cxn modelId="{4C5FDE6B-9AEC-4EC6-A57C-FFFDFFFFDF0E}" type="presOf" srcId="{4C2A71A2-4B02-430F-8CB1-40FB3F4C718C}" destId="{6DB3C787-A1E2-46E9-A0E2-1B68C84D3048}" srcOrd="0" destOrd="0" presId="urn:microsoft.com/office/officeart/2005/8/layout/orgChart1#1"/>
    <dgm:cxn modelId="{ECF76AA8-70B6-41F8-9393-A09D218F2F3C}" type="presOf" srcId="{630FF737-DF75-494D-A29C-476328614059}" destId="{952F8910-60BF-4C57-8076-04A6AF1D0DE7}" srcOrd="0" destOrd="0" presId="urn:microsoft.com/office/officeart/2005/8/layout/orgChart1#1"/>
    <dgm:cxn modelId="{66C1910D-001C-41FE-A4BC-A09FDF2FF424}" type="presOf" srcId="{8351B40E-9FF0-472B-9A5E-252D23FF2669}" destId="{9F787DD5-526F-4BE5-9A06-0993CA834603}" srcOrd="0" destOrd="0" presId="urn:microsoft.com/office/officeart/2005/8/layout/orgChart1#1"/>
    <dgm:cxn modelId="{C153BDC1-696B-4BD6-9ACD-F5848F31C2F2}" type="presOf" srcId="{76B77FEF-D7C2-4D83-A152-6FCE7EE9FD94}" destId="{4CE11C50-F962-4E16-AF46-2D9FB5CBD991}" srcOrd="0" destOrd="0" presId="urn:microsoft.com/office/officeart/2005/8/layout/orgChart1#1"/>
    <dgm:cxn modelId="{D9D66073-80F3-47CD-B1FB-6E16698070B7}" srcId="{D5874C6E-2401-48EB-A19F-C8B274D867E2}" destId="{FE2B03C7-0B3E-4B18-9AD7-11668E70A88B}" srcOrd="0" destOrd="0" parTransId="{F914DBF1-3185-4109-B331-9CD7ED0A9978}" sibTransId="{AAF1D6D2-B8B8-4BDC-82C5-38FC30B07057}"/>
    <dgm:cxn modelId="{1AE74921-05C1-4595-B0A3-10E7820037E3}" type="presOf" srcId="{F041B6F1-F9C0-42A7-8A94-21D9556779DC}" destId="{13DCF380-C126-422F-B423-1564C91AE49E}" srcOrd="0" destOrd="0" presId="urn:microsoft.com/office/officeart/2005/8/layout/orgChart1#1"/>
    <dgm:cxn modelId="{529AB3DC-7010-4AF5-8136-39E993F78E01}" type="presOf" srcId="{53FB2CEE-0533-4157-AEEE-3C69C700747B}" destId="{1D657310-C322-477D-A96C-37C693A15085}" srcOrd="0" destOrd="0" presId="urn:microsoft.com/office/officeart/2005/8/layout/orgChart1#1"/>
    <dgm:cxn modelId="{E4AC09A3-898C-459D-BAA9-431CD5D90632}" type="presOf" srcId="{95A52DC1-D004-49A3-B71C-7D998FF20BEB}" destId="{87676810-BB0D-45BC-990D-A6A032789C7E}" srcOrd="0" destOrd="0" presId="urn:microsoft.com/office/officeart/2005/8/layout/orgChart1#1"/>
    <dgm:cxn modelId="{8AA61173-9FF7-4313-A192-B68DB77EE1F5}" srcId="{B565D234-8082-4501-A6C6-7013981F5742}" destId="{A221864F-730B-4F82-8890-E5C0F6854E2C}" srcOrd="0" destOrd="0" parTransId="{7CCF7781-87F2-41AA-8172-2A64F0D30BF0}" sibTransId="{6FB6A9C7-97DD-44D8-A965-DD32F7DD938B}"/>
    <dgm:cxn modelId="{6C990728-B6F8-4B64-AF42-43BC4551059D}" srcId="{D5874C6E-2401-48EB-A19F-C8B274D867E2}" destId="{610E053F-0588-4472-ADD8-50E361AA9BBA}" srcOrd="5" destOrd="0" parTransId="{C67A4E2B-B0C1-40A2-AB79-176BC7E17336}" sibTransId="{FD2D98E0-85FE-46CB-B71E-2ABA8C71EBB8}"/>
    <dgm:cxn modelId="{DA8481C8-5C3D-494F-A32C-953BFE75DCEA}" srcId="{D5874C6E-2401-48EB-A19F-C8B274D867E2}" destId="{8F5027F6-EB13-49E5-A739-855E333F2B8C}" srcOrd="8" destOrd="0" parTransId="{4340D1C0-E072-456E-934C-038724B5229F}" sibTransId="{EF65A6DA-AAF7-43BD-BAC9-DE57EC8E0B42}"/>
    <dgm:cxn modelId="{240F6A24-0DD5-4AA0-8412-A37DF88EFAFE}" srcId="{95A52DC1-D004-49A3-B71C-7D998FF20BEB}" destId="{630FF737-DF75-494D-A29C-476328614059}" srcOrd="4" destOrd="0" parTransId="{ADD40581-1599-4749-90C5-6B97FE9A74C4}" sibTransId="{1DCADC1B-9EFD-4896-9E73-C5C0E2CC40EF}"/>
    <dgm:cxn modelId="{F071FDF2-9344-46B0-A64A-8DF7EEC7E0B5}" type="presOf" srcId="{DC794579-3BE4-4504-BAEB-4FC2FDC1DBD6}" destId="{9DCF263E-B5A4-4CA2-A1C5-7C5203AC85FF}" srcOrd="1" destOrd="0" presId="urn:microsoft.com/office/officeart/2005/8/layout/orgChart1#1"/>
    <dgm:cxn modelId="{59602B87-B6A5-4B5F-9441-3FABA54BD135}" srcId="{610E053F-0588-4472-ADD8-50E361AA9BBA}" destId="{99F67B5C-FE34-4F15-B183-5E702C7950FD}" srcOrd="0" destOrd="0" parTransId="{731AF4C6-6692-4E47-84FD-93B795BAB61F}" sibTransId="{B4433303-C2D4-43FB-B676-20C854D9FD15}"/>
    <dgm:cxn modelId="{AEEF3F3F-5142-4353-BA71-655D8A79F882}" type="presOf" srcId="{E4704F15-D1FC-41A5-A9B3-D1A1098A35BE}" destId="{92CBFED8-644E-4C39-8FA0-6BCDEABB1F6B}" srcOrd="0" destOrd="0" presId="urn:microsoft.com/office/officeart/2005/8/layout/orgChart1#1"/>
    <dgm:cxn modelId="{D3CC324B-5370-48B9-AA93-CE22167F1171}" srcId="{8FB3C184-DAE0-4B96-BF51-1F85E82B3E90}" destId="{0A4992D5-BD4F-475D-95B7-8D133FC18AA1}" srcOrd="6" destOrd="0" parTransId="{36B27D2D-EAF4-4B3E-BAEA-3107D79E41A8}" sibTransId="{86AA68B7-D525-4E15-80D0-09540CA81B9A}"/>
    <dgm:cxn modelId="{D5AB892E-5D35-4A46-8D24-89B8F6D025F1}" srcId="{FE2B03C7-0B3E-4B18-9AD7-11668E70A88B}" destId="{E9936932-1507-4880-AB8F-99EF86036572}" srcOrd="2" destOrd="0" parTransId="{38A654FC-0687-4078-A6A0-F5D91E26CB52}" sibTransId="{3F23FE01-A27B-4CF2-8A5C-3117F9EAA235}"/>
    <dgm:cxn modelId="{A7CFF8BF-D78E-4D3D-9A94-E3E9DBE18B56}" type="presOf" srcId="{0A4992D5-BD4F-475D-95B7-8D133FC18AA1}" destId="{C8B2AE62-B997-4EEC-9682-CE1F71F4B02A}" srcOrd="0" destOrd="0" presId="urn:microsoft.com/office/officeart/2005/8/layout/orgChart1#1"/>
    <dgm:cxn modelId="{1613F988-CC9A-4829-9305-20F9B80C5B15}" type="presOf" srcId="{B565D234-8082-4501-A6C6-7013981F5742}" destId="{3A3DBC0F-5004-4CCE-94DC-F9163F447D90}" srcOrd="0" destOrd="0" presId="urn:microsoft.com/office/officeart/2005/8/layout/orgChart1#1"/>
    <dgm:cxn modelId="{6D509E4B-07AC-4C64-A253-5CDC1B2F0785}" srcId="{D5874C6E-2401-48EB-A19F-C8B274D867E2}" destId="{8FB3C184-DAE0-4B96-BF51-1F85E82B3E90}" srcOrd="4" destOrd="0" parTransId="{D1FDDBB6-7C76-48A6-9F9F-51CBC129BE72}" sibTransId="{FBE77BAD-7D9D-4D3F-A1D9-1E2E7B977193}"/>
    <dgm:cxn modelId="{71C0CFB7-683B-4E16-99A6-6139655A40DB}" type="presOf" srcId="{99F67B5C-FE34-4F15-B183-5E702C7950FD}" destId="{966D9438-674A-44B8-9868-5D2DE391E9F4}" srcOrd="1" destOrd="0" presId="urn:microsoft.com/office/officeart/2005/8/layout/orgChart1#1"/>
    <dgm:cxn modelId="{F3F93A0C-A98C-4270-BA9E-D24E96A99FED}" type="presOf" srcId="{A6C7EE7B-518D-41F6-872D-C7D6811EF90C}" destId="{170456E7-1CAA-4E5B-A686-18ED11D7ACE5}" srcOrd="1" destOrd="0" presId="urn:microsoft.com/office/officeart/2005/8/layout/orgChart1#1"/>
    <dgm:cxn modelId="{C549D1A9-E536-4CCF-972D-F0C42EC3D8B8}" type="presOf" srcId="{EB5B22FD-4C07-4CE3-AFD3-562C816DA218}" destId="{65E60408-64AE-4E58-B1E6-B2A37775B8B9}" srcOrd="0" destOrd="0" presId="urn:microsoft.com/office/officeart/2005/8/layout/orgChart1#1"/>
    <dgm:cxn modelId="{65B7E59D-1EC2-45FA-B9C7-C6408AFD3D5D}" type="presOf" srcId="{700A748C-B2B9-452C-B302-E57DF9E83EC2}" destId="{AD683369-F958-4247-9737-DD9DDF0C2B37}" srcOrd="0" destOrd="0" presId="urn:microsoft.com/office/officeart/2005/8/layout/orgChart1#1"/>
    <dgm:cxn modelId="{BEBDEBEF-D499-4C05-A2C9-B08FD70476A4}" type="presOf" srcId="{3A175028-2F93-4F8F-95EE-2E5326C8E122}" destId="{4988055A-06D5-4BD3-9890-F34BECD0887F}" srcOrd="0" destOrd="0" presId="urn:microsoft.com/office/officeart/2005/8/layout/orgChart1#1"/>
    <dgm:cxn modelId="{542EED5B-A7EB-401B-A6C7-335134EEAB37}" srcId="{D5874C6E-2401-48EB-A19F-C8B274D867E2}" destId="{0EB7088A-CCEA-4DF8-A802-113CC1486408}" srcOrd="7" destOrd="0" parTransId="{6209B63E-585F-480A-90DA-78C6A161C8AD}" sibTransId="{F4D2966B-D160-43E0-B303-8E980501CB65}"/>
    <dgm:cxn modelId="{028088EE-EC7F-41D1-85E5-DC8225490C35}" type="presOf" srcId="{90890511-9FCE-4903-B007-D48CD6F1DA41}" destId="{5A90C6D3-5792-441A-8850-DFB7B9CC2CCC}" srcOrd="0" destOrd="0" presId="urn:microsoft.com/office/officeart/2005/8/layout/orgChart1#1"/>
    <dgm:cxn modelId="{4FF6E216-5F3A-4E1C-BE2C-A4898582BC74}" type="presOf" srcId="{3384DE23-4172-44AD-B6BB-424706ECF2C6}" destId="{2AA8D57C-A611-4A7F-99B1-684AFEF27C72}" srcOrd="0" destOrd="0" presId="urn:microsoft.com/office/officeart/2005/8/layout/orgChart1#1"/>
    <dgm:cxn modelId="{915DDC20-2F9E-4DC0-AF93-EF93ADFE9D30}" type="presOf" srcId="{16B026A4-6243-4147-9001-F5F418001678}" destId="{FC8D8A24-B65E-49DF-A22F-23F2666A4795}" srcOrd="0" destOrd="0" presId="urn:microsoft.com/office/officeart/2005/8/layout/orgChart1#1"/>
    <dgm:cxn modelId="{3C37C4E8-4BCB-4A1C-9451-8848EDA5C292}" type="presOf" srcId="{E9936932-1507-4880-AB8F-99EF86036572}" destId="{BEF3BA78-A8ED-466D-88A4-9338CB5EAD80}" srcOrd="1" destOrd="0" presId="urn:microsoft.com/office/officeart/2005/8/layout/orgChart1#1"/>
    <dgm:cxn modelId="{8C21CE20-E64C-485A-92A1-7EF5549D643F}" type="presOf" srcId="{4F635407-26FE-4D43-B6BD-8BA505B65D0D}" destId="{06616BA0-2670-44C4-A852-F15577FC15FF}" srcOrd="1" destOrd="0" presId="urn:microsoft.com/office/officeart/2005/8/layout/orgChart1#1"/>
    <dgm:cxn modelId="{2B5A3CEE-8A31-4E16-BFE1-6C0A231F51E6}" type="presOf" srcId="{630FF737-DF75-494D-A29C-476328614059}" destId="{500FA668-0DCB-4D5C-ACB0-51AED7B9DC14}" srcOrd="1" destOrd="0" presId="urn:microsoft.com/office/officeart/2005/8/layout/orgChart1#1"/>
    <dgm:cxn modelId="{DE9118FF-B645-40A4-8908-896A2105FEEF}" type="presOf" srcId="{56DDB67C-2E65-4DCC-ADFD-0E5913397340}" destId="{B9D3059E-F8B0-4CF8-A9B2-6AA052C2464E}" srcOrd="1" destOrd="0" presId="urn:microsoft.com/office/officeart/2005/8/layout/orgChart1#1"/>
    <dgm:cxn modelId="{8C5A9FCD-6872-4C7C-8224-4308CF5224F3}" type="presOf" srcId="{A221864F-730B-4F82-8890-E5C0F6854E2C}" destId="{4B445735-7F1E-4E7D-B2DB-124A9A6612DF}" srcOrd="1" destOrd="0" presId="urn:microsoft.com/office/officeart/2005/8/layout/orgChart1#1"/>
    <dgm:cxn modelId="{6D707FF6-7915-4BCC-8276-DACB1EE5CB23}" type="presOf" srcId="{9BA676C7-841A-4825-B499-379070691FF5}" destId="{68A5FD33-D3D0-4D0B-9ED2-26C109ACDAB0}" srcOrd="1" destOrd="0" presId="urn:microsoft.com/office/officeart/2005/8/layout/orgChart1#1"/>
    <dgm:cxn modelId="{3DDD98D9-01BD-494C-9274-1E546C8D521E}" type="presOf" srcId="{ADD40581-1599-4749-90C5-6B97FE9A74C4}" destId="{4B9040ED-141D-4062-B397-30CD314F7598}" srcOrd="0" destOrd="0" presId="urn:microsoft.com/office/officeart/2005/8/layout/orgChart1#1"/>
    <dgm:cxn modelId="{9B21C3CB-FE9A-4147-9334-1A9B6321C14D}" type="presOf" srcId="{D1FDDBB6-7C76-48A6-9F9F-51CBC129BE72}" destId="{B9BF99CC-5DB4-4FEF-8EE3-F81BF204C2DC}" srcOrd="0" destOrd="0" presId="urn:microsoft.com/office/officeart/2005/8/layout/orgChart1#1"/>
    <dgm:cxn modelId="{36CE10CF-E97C-4D28-B365-F5082A511550}" type="presOf" srcId="{79706A9D-9109-4062-8BBC-965AFFEFA989}" destId="{6EB3DCCD-F23B-409E-B529-40B57CC8C1D2}" srcOrd="1" destOrd="0" presId="urn:microsoft.com/office/officeart/2005/8/layout/orgChart1#1"/>
    <dgm:cxn modelId="{8C7CFA19-A35F-42CA-887A-DBD7E756CAC3}" type="presOf" srcId="{3F5570E9-C82A-483A-A547-3B3BC148D9C1}" destId="{9C279978-92DA-4FFD-AAB6-284F4D9BDCCB}" srcOrd="0" destOrd="0" presId="urn:microsoft.com/office/officeart/2005/8/layout/orgChart1#1"/>
    <dgm:cxn modelId="{27710A7C-F988-4536-A811-80152F22EBB0}" type="presOf" srcId="{16D2B061-F57E-4D04-AB08-25685FF7D4DE}" destId="{7D0B5164-3A1F-46E3-9AED-8F65408AD99D}" srcOrd="0" destOrd="0" presId="urn:microsoft.com/office/officeart/2005/8/layout/orgChart1#1"/>
    <dgm:cxn modelId="{90457376-F3ED-42A7-9EE5-21828CEA63E5}" type="presOf" srcId="{610E053F-0588-4472-ADD8-50E361AA9BBA}" destId="{AB256D35-22C0-4524-A13F-5EF936F0DAB9}" srcOrd="0" destOrd="0" presId="urn:microsoft.com/office/officeart/2005/8/layout/orgChart1#1"/>
    <dgm:cxn modelId="{D2708CF9-9AF9-4CD5-B5B3-2EA46B5565EB}" type="presOf" srcId="{8C43B6BB-36B8-4946-9FDD-6715414EFE5C}" destId="{07E57573-C5A4-43A7-AC46-DF1DEAB6DAF1}" srcOrd="0" destOrd="0" presId="urn:microsoft.com/office/officeart/2005/8/layout/orgChart1#1"/>
    <dgm:cxn modelId="{8D2BF93A-DEB2-460D-A436-82624A5D72CF}" type="presOf" srcId="{38A654FC-0687-4078-A6A0-F5D91E26CB52}" destId="{3B489431-5DB2-47FF-A5C8-37ACD67A4DB4}" srcOrd="0" destOrd="0" presId="urn:microsoft.com/office/officeart/2005/8/layout/orgChart1#1"/>
    <dgm:cxn modelId="{AB98A4C9-C49C-4D65-A809-D104A43A1CD6}" type="presOf" srcId="{D0DEF041-86D7-478E-809C-ED99CDEEB4E7}" destId="{0D6672BF-60DC-48CC-A915-6752151A697C}" srcOrd="1" destOrd="0" presId="urn:microsoft.com/office/officeart/2005/8/layout/orgChart1#1"/>
    <dgm:cxn modelId="{CDA67208-2054-48A9-8D1D-0DA4B413B552}" type="presOf" srcId="{8CA2DB55-9824-40F5-B18B-626B6528C307}" destId="{2D87656E-C6B6-4F12-98A4-E5F74639DF8F}" srcOrd="0" destOrd="0" presId="urn:microsoft.com/office/officeart/2005/8/layout/orgChart1#1"/>
    <dgm:cxn modelId="{0845D3D4-3423-4CC7-8851-516461FE3105}" type="presOf" srcId="{9BA676C7-841A-4825-B499-379070691FF5}" destId="{6C60232F-58C1-4D33-B46E-81067E93D23F}" srcOrd="0" destOrd="0" presId="urn:microsoft.com/office/officeart/2005/8/layout/orgChart1#1"/>
    <dgm:cxn modelId="{2C28CAD0-7EDC-4B55-8ED8-6E7C2160DEDD}" type="presOf" srcId="{20CE7D5F-C6BB-4364-93D1-868EB248A197}" destId="{40B95B2C-27C4-4ACA-ABBB-55E5FF5412B8}" srcOrd="0" destOrd="0" presId="urn:microsoft.com/office/officeart/2005/8/layout/orgChart1#1"/>
    <dgm:cxn modelId="{F7294CB7-2B1A-44A7-A4D1-D31E69F936C9}" srcId="{95A52DC1-D004-49A3-B71C-7D998FF20BEB}" destId="{EE962015-CA9E-483B-A055-B2DFF9199175}" srcOrd="3" destOrd="0" parTransId="{DB0289D0-F624-45ED-9FD4-51C53162A54F}" sibTransId="{7DBB8A70-5132-4F07-AA72-95C4DD8322A5}"/>
    <dgm:cxn modelId="{30FCDABB-D36C-4D25-8BBB-BD9E056C4D7A}" type="presOf" srcId="{0B303D69-BE7B-4DCC-8919-88941C2B9C9B}" destId="{A77DAB78-04D5-4E83-981F-1108CE456389}" srcOrd="0" destOrd="0" presId="urn:microsoft.com/office/officeart/2005/8/layout/orgChart1#1"/>
    <dgm:cxn modelId="{D498C0D9-9A4F-460B-8789-2612BF8CE904}" type="presOf" srcId="{E47BA339-9051-46CC-AF6A-678D4676C0BA}" destId="{A4D7A006-51D9-4F16-99BC-523E4A53586A}" srcOrd="0" destOrd="0" presId="urn:microsoft.com/office/officeart/2005/8/layout/orgChart1#1"/>
    <dgm:cxn modelId="{FA172364-9F2C-45CD-9DFE-CE46048D8412}" type="presOf" srcId="{FE2B03C7-0B3E-4B18-9AD7-11668E70A88B}" destId="{12D0EDD4-D899-447D-8C1E-8B4326A53680}" srcOrd="1" destOrd="0" presId="urn:microsoft.com/office/officeart/2005/8/layout/orgChart1#1"/>
    <dgm:cxn modelId="{48162DA2-F155-4667-8159-DC63B8BBC264}" srcId="{95A52DC1-D004-49A3-B71C-7D998FF20BEB}" destId="{A2BEC5D5-C6A0-4CC1-93A7-622123FB9212}" srcOrd="1" destOrd="0" parTransId="{EF0C4DAE-236F-4555-BAF1-370E2DF9CC5B}" sibTransId="{CFAA666D-33BA-434D-BB86-02B33499E771}"/>
    <dgm:cxn modelId="{9F2E817A-265E-4E67-8DD3-37E7652EBA6E}" type="presOf" srcId="{B2E92EAD-FCE9-47A3-A05F-1DB524FACD0C}" destId="{0F098A25-E469-48A7-A129-2723FF7CD9E4}" srcOrd="1" destOrd="0" presId="urn:microsoft.com/office/officeart/2005/8/layout/orgChart1#1"/>
    <dgm:cxn modelId="{0015D5FF-678D-4913-A40A-1A6ADEA2A0FE}" type="presOf" srcId="{ED8BC13B-E078-48F6-8174-E682CB960688}" destId="{526A3F85-91A8-4500-9556-8A65FA603901}" srcOrd="0" destOrd="0" presId="urn:microsoft.com/office/officeart/2005/8/layout/orgChart1#1"/>
    <dgm:cxn modelId="{E58B6092-DCCE-4FCD-AD4B-88041B778DB9}" type="presOf" srcId="{47CE275F-8AC0-4D5D-B495-F3E1D0D7E675}" destId="{FD3D69E6-FBAE-4C6F-B9C2-ABF0858DC44C}" srcOrd="1" destOrd="0" presId="urn:microsoft.com/office/officeart/2005/8/layout/orgChart1#1"/>
    <dgm:cxn modelId="{B2CE0452-7149-4FD2-BA01-77F324B5769B}" srcId="{0EB7088A-CCEA-4DF8-A802-113CC1486408}" destId="{ED8BC13B-E078-48F6-8174-E682CB960688}" srcOrd="6" destOrd="0" parTransId="{713C2BA5-E3CF-4C23-A16D-44F58BE531E0}" sibTransId="{F870D610-21C5-46AD-A91A-2EC4642E6371}"/>
    <dgm:cxn modelId="{D5CCF786-DF48-4464-A6FF-EFBCD3B3F954}" type="presOf" srcId="{F914DBF1-3185-4109-B331-9CD7ED0A9978}" destId="{2C3F6E3A-87EE-424D-B9B8-CE3CF85B7A46}" srcOrd="0" destOrd="0" presId="urn:microsoft.com/office/officeart/2005/8/layout/orgChart1#1"/>
    <dgm:cxn modelId="{6AB19E0E-DCFE-471A-8539-8CE270C8C553}" srcId="{07DB51C0-E6E6-4500-A7D3-99AF0BCCC34B}" destId="{EB2A693C-7885-4ABF-8E40-02E663F0A3F0}" srcOrd="2" destOrd="0" parTransId="{16B026A4-6243-4147-9001-F5F418001678}" sibTransId="{056A701D-CDF8-478A-B13C-E45FE72D3FDC}"/>
    <dgm:cxn modelId="{14C67DC6-17DF-4DB6-A65E-A7961C936CCC}" type="presOf" srcId="{B565D234-8082-4501-A6C6-7013981F5742}" destId="{5F5E8FA3-79A9-4CC9-BCAC-29A7FA7DC179}" srcOrd="1" destOrd="0" presId="urn:microsoft.com/office/officeart/2005/8/layout/orgChart1#1"/>
    <dgm:cxn modelId="{5EA3785F-5867-4962-97B3-4B9B1AA41287}" type="presOf" srcId="{FD1B47F6-77A7-4569-A9B2-89B86186F7D0}" destId="{191E5183-1058-43B0-8F76-17CB2AF39C0A}" srcOrd="0" destOrd="0" presId="urn:microsoft.com/office/officeart/2005/8/layout/orgChart1#1"/>
    <dgm:cxn modelId="{E86EBA48-12E2-4608-BBD6-B3496AE0BEDB}" type="presOf" srcId="{A7B2B9D1-EBAC-40AC-800F-76842EAF7B8B}" destId="{62FA57E1-1955-4066-9F14-6DCDE8336FEC}" srcOrd="0" destOrd="0" presId="urn:microsoft.com/office/officeart/2005/8/layout/orgChart1#1"/>
    <dgm:cxn modelId="{BCDA90A0-7C24-4A06-943B-D1942B76450C}" type="presOf" srcId="{B1CD23FB-7D85-415F-8CBD-561B4AEAF90A}" destId="{4FC3646D-BBE7-439C-BF80-8B94527F3904}" srcOrd="0" destOrd="0" presId="urn:microsoft.com/office/officeart/2005/8/layout/orgChart1#1"/>
    <dgm:cxn modelId="{0DE0BA5A-5085-432F-93B3-F9A0380DDB5C}" type="presOf" srcId="{16D2B061-F57E-4D04-AB08-25685FF7D4DE}" destId="{C9F92B12-7933-46AE-A163-8B1A702931D3}" srcOrd="1" destOrd="0" presId="urn:microsoft.com/office/officeart/2005/8/layout/orgChart1#1"/>
    <dgm:cxn modelId="{90362EA3-C228-4B5B-AE1D-5594130D3A8F}" type="presOf" srcId="{A202945A-6DA5-47F6-A075-AB3749C68A84}" destId="{B7C9B5F2-A63E-47E6-AA68-301F258469FA}" srcOrd="1" destOrd="0" presId="urn:microsoft.com/office/officeart/2005/8/layout/orgChart1#1"/>
    <dgm:cxn modelId="{6792489A-8C56-443F-B4D0-5BF6E7A4FB97}" srcId="{8F5027F6-EB13-49E5-A739-855E333F2B8C}" destId="{C00C87B9-4B7A-4C8C-8601-167B1B50F733}" srcOrd="3" destOrd="0" parTransId="{A7B2B9D1-EBAC-40AC-800F-76842EAF7B8B}" sibTransId="{264A1536-8A70-4FCB-9094-61F4B861B66B}"/>
    <dgm:cxn modelId="{AFE82038-4794-4B69-BEFD-AC890381A7AC}" srcId="{D5874C6E-2401-48EB-A19F-C8B274D867E2}" destId="{07DB51C0-E6E6-4500-A7D3-99AF0BCCC34B}" srcOrd="6" destOrd="0" parTransId="{8CA2DB55-9824-40F5-B18B-626B6528C307}" sibTransId="{408457F1-8D39-4E02-B0DB-38D547C81FF9}"/>
    <dgm:cxn modelId="{8355880E-0E3B-4F75-9599-F7E1E450BAD7}" type="presOf" srcId="{EE80E7CF-AA35-4253-B90E-73FA9B9B66A6}" destId="{2B831CD3-1287-4B30-BCA4-D8DA7ECAFA85}" srcOrd="1" destOrd="0" presId="urn:microsoft.com/office/officeart/2005/8/layout/orgChart1#1"/>
    <dgm:cxn modelId="{70F34714-A62B-44D5-82FB-A25BC9BC56F9}" type="presOf" srcId="{EE80E7CF-AA35-4253-B90E-73FA9B9B66A6}" destId="{84714FBE-217E-418E-B49B-10BCE14C80F1}" srcOrd="0" destOrd="0" presId="urn:microsoft.com/office/officeart/2005/8/layout/orgChart1#1"/>
    <dgm:cxn modelId="{E23DA1E2-CF3C-484C-A4FB-B395CC2BA354}" type="presOf" srcId="{C00C87B9-4B7A-4C8C-8601-167B1B50F733}" destId="{E4F93C96-9681-492A-AF06-58C0853233DB}" srcOrd="0" destOrd="0" presId="urn:microsoft.com/office/officeart/2005/8/layout/orgChart1#1"/>
    <dgm:cxn modelId="{164B01AB-3B90-447A-A00E-F643E6885A3C}" srcId="{FE2B03C7-0B3E-4B18-9AD7-11668E70A88B}" destId="{BAC5B1FA-934F-4AC4-B583-D60F4BE2CE4E}" srcOrd="1" destOrd="0" parTransId="{76B77FEF-D7C2-4D83-A152-6FCE7EE9FD94}" sibTransId="{4B00EB11-1FB7-454E-BBBB-10B6A4F27DCC}"/>
    <dgm:cxn modelId="{171E5D6F-7B4D-4F98-9268-C38B4012DD08}" srcId="{B1CD23FB-7D85-415F-8CBD-561B4AEAF90A}" destId="{D5874C6E-2401-48EB-A19F-C8B274D867E2}" srcOrd="0" destOrd="0" parTransId="{957E5273-33B7-45B4-B10D-9EF0030639FA}" sibTransId="{32BD0301-8F01-466A-81D0-56BF77642EA1}"/>
    <dgm:cxn modelId="{8CA7A2F1-BFC6-47E2-BDD5-A13C5C8079A6}" type="presOf" srcId="{796373E5-0325-4AF0-ACB5-E4C0B6566A96}" destId="{8A2D11DB-8BA1-43DE-B6EC-CCCD88C5F3CA}" srcOrd="1" destOrd="0" presId="urn:microsoft.com/office/officeart/2005/8/layout/orgChart1#1"/>
    <dgm:cxn modelId="{06E1996A-DA7F-4CFE-9328-5C3FE1F64040}" srcId="{D5874C6E-2401-48EB-A19F-C8B274D867E2}" destId="{B565D234-8082-4501-A6C6-7013981F5742}" srcOrd="2" destOrd="0" parTransId="{55323304-8A1C-4B2A-AD4C-A0947E105A33}" sibTransId="{2C46CFE0-A02A-4FD9-94A7-EFCF200F58F0}"/>
    <dgm:cxn modelId="{B00EF5E6-8C3F-42FA-A188-5F50E3BF68EF}" srcId="{0EB7088A-CCEA-4DF8-A802-113CC1486408}" destId="{DC794579-3BE4-4504-BAEB-4FC2FDC1DBD6}" srcOrd="0" destOrd="0" parTransId="{0E0D7C1F-1D60-474A-85EF-B1BBF567C400}" sibTransId="{67A2EFFA-FEE8-4DD1-A5A7-8F9CA918BFEC}"/>
    <dgm:cxn modelId="{F598C030-5975-43DA-9EA2-8D8513A0DFBF}" type="presOf" srcId="{6B2AAC33-B078-4F92-9144-57D5B40EA04A}" destId="{E22FC887-2C4C-4D4B-9ABC-16BD3B9DE78F}" srcOrd="0" destOrd="0" presId="urn:microsoft.com/office/officeart/2005/8/layout/orgChart1#1"/>
    <dgm:cxn modelId="{C9ED7987-2D7B-4D7D-ACB2-F22F1FD8F28E}" type="presOf" srcId="{B077024F-22FD-44CE-B307-DE16C7E42786}" destId="{F873DDB4-EE10-4E9A-9D80-E741E40F3D13}" srcOrd="1" destOrd="0" presId="urn:microsoft.com/office/officeart/2005/8/layout/orgChart1#1"/>
    <dgm:cxn modelId="{6FC5FEFB-7AE5-4E37-89BD-7C928100ABB8}" type="presOf" srcId="{95A52DC1-D004-49A3-B71C-7D998FF20BEB}" destId="{AA0F37FA-7449-49DD-BCB0-F0BD3235BE1F}" srcOrd="1" destOrd="0" presId="urn:microsoft.com/office/officeart/2005/8/layout/orgChart1#1"/>
    <dgm:cxn modelId="{B937E2F5-44C8-434A-8137-6FEE60A4EF19}" type="presOf" srcId="{BAC5B1FA-934F-4AC4-B583-D60F4BE2CE4E}" destId="{C87BB1B8-CB70-464A-9F72-A958FE7E930D}" srcOrd="1" destOrd="0" presId="urn:microsoft.com/office/officeart/2005/8/layout/orgChart1#1"/>
    <dgm:cxn modelId="{8BDBFBA1-43E4-408F-84B4-0AF0942879AA}" srcId="{0EB7088A-CCEA-4DF8-A802-113CC1486408}" destId="{47CE275F-8AC0-4D5D-B495-F3E1D0D7E675}" srcOrd="3" destOrd="0" parTransId="{E62230D9-7D9A-4D42-B098-5574417BDEDA}" sibTransId="{601BB948-DED2-4D6D-9BB2-FCA75763EC8F}"/>
    <dgm:cxn modelId="{9E4015C0-AA13-4468-AB68-A7012A5543C8}" type="presOf" srcId="{44688BDA-5B1E-4551-93C9-3D33E26F6916}" destId="{52D49AB2-973F-43D0-BFF9-8A89FA08ADCE}" srcOrd="0" destOrd="0" presId="urn:microsoft.com/office/officeart/2005/8/layout/orgChart1#1"/>
    <dgm:cxn modelId="{D0B96920-FEB6-4650-9B89-970D601C1FCE}" type="presOf" srcId="{9C21778E-284C-4446-A576-470F966DAB50}" destId="{8A45E2DE-232B-4751-8491-101B51760A0D}" srcOrd="0" destOrd="0" presId="urn:microsoft.com/office/officeart/2005/8/layout/orgChart1#1"/>
    <dgm:cxn modelId="{2D561692-57D6-4B19-9BB5-98CB55E3DF5A}" type="presOf" srcId="{C52620D5-6F33-4A0B-BCBD-F0243F58639A}" destId="{0DFEBF83-BDDE-49DB-BA6B-10DE29BA1BCC}" srcOrd="1" destOrd="0" presId="urn:microsoft.com/office/officeart/2005/8/layout/orgChart1#1"/>
    <dgm:cxn modelId="{598DEA6C-5FBE-4098-BCB9-71BAE6D5E355}" type="presOf" srcId="{8351B40E-9FF0-472B-9A5E-252D23FF2669}" destId="{B79046C5-4317-47F7-92BC-CCBD06700AD0}" srcOrd="1" destOrd="0" presId="urn:microsoft.com/office/officeart/2005/8/layout/orgChart1#1"/>
    <dgm:cxn modelId="{7F8777C5-9367-4D95-9A99-FCBD7B27C7D8}" srcId="{07DB51C0-E6E6-4500-A7D3-99AF0BCCC34B}" destId="{3384DE23-4172-44AD-B6BB-424706ECF2C6}" srcOrd="0" destOrd="0" parTransId="{36DE2311-F6DA-4AD0-B8B2-83A7ACF0EE48}" sibTransId="{7FEADE1A-2BC8-4D27-B1D2-CC707F66C522}"/>
    <dgm:cxn modelId="{5414046D-8815-44FE-81BC-982F84B4B84A}" type="presOf" srcId="{EF0C4DAE-236F-4555-BAF1-370E2DF9CC5B}" destId="{FBF575E6-E5A2-4FBD-8229-BFDEE44236D0}" srcOrd="0" destOrd="0" presId="urn:microsoft.com/office/officeart/2005/8/layout/orgChart1#1"/>
    <dgm:cxn modelId="{FC33C4D7-A51C-49F6-96AD-B6E6423ADC37}" srcId="{610E053F-0588-4472-ADD8-50E361AA9BBA}" destId="{4061E5EE-2F8B-49D6-BF52-40DA4DF658AA}" srcOrd="1" destOrd="0" parTransId="{15274098-AEE8-439A-862F-ACA7B6E4D04B}" sibTransId="{3E6AB0D6-CC48-4A52-A699-CF9C27CAEE14}"/>
    <dgm:cxn modelId="{95BA8EFF-9539-4498-BB14-ADA1860178BC}" srcId="{CF9DFE74-D521-4A25-8281-CFFE0F26AD9C}" destId="{973632EA-A354-4457-9EBB-D8835D854AEF}" srcOrd="2" destOrd="0" parTransId="{FD1B47F6-77A7-4569-A9B2-89B86186F7D0}" sibTransId="{30613601-D154-416C-BE86-FC70878C65D9}"/>
    <dgm:cxn modelId="{E5CBA2FA-E1BC-476A-A33D-20EE8B1BB67E}" type="presOf" srcId="{E9936932-1507-4880-AB8F-99EF86036572}" destId="{72FA5C19-F1E7-4EF2-AE0F-AE4AED5C1994}" srcOrd="0" destOrd="0" presId="urn:microsoft.com/office/officeart/2005/8/layout/orgChart1#1"/>
    <dgm:cxn modelId="{6159B447-7D6E-4B57-8EFC-8B76560AD8AA}" type="presOf" srcId="{47D9636C-24EC-422A-9A7A-85DC4C6824C5}" destId="{EDB4A93B-5714-4253-A445-2F9DFBCEE9B8}" srcOrd="1" destOrd="0" presId="urn:microsoft.com/office/officeart/2005/8/layout/orgChart1#1"/>
    <dgm:cxn modelId="{93AF1E39-73CB-47D6-9321-D011CAABB970}" type="presOf" srcId="{15274098-AEE8-439A-862F-ACA7B6E4D04B}" destId="{20A70045-5B63-4AB8-B937-8123FCF8A249}" srcOrd="0" destOrd="0" presId="urn:microsoft.com/office/officeart/2005/8/layout/orgChart1#1"/>
    <dgm:cxn modelId="{6A098ABA-F39C-41E2-9789-01746EE9E9BD}" type="presOf" srcId="{796373E5-0325-4AF0-ACB5-E4C0B6566A96}" destId="{9F6F24E2-2637-41D6-AF5B-3A016E5F00CC}" srcOrd="0" destOrd="0" presId="urn:microsoft.com/office/officeart/2005/8/layout/orgChart1#1"/>
    <dgm:cxn modelId="{5B748E41-3BF0-432F-AF71-DABBA05C8C8F}" srcId="{8FB3C184-DAE0-4B96-BF51-1F85E82B3E90}" destId="{3EB9EE6C-1AC0-4580-B260-310851FCD22F}" srcOrd="3" destOrd="0" parTransId="{4C2A71A2-4B02-430F-8CB1-40FB3F4C718C}" sibTransId="{38C975B1-4832-45FD-BEDF-93C9142AAFD3}"/>
    <dgm:cxn modelId="{B360176C-4219-4236-941F-92EB720F189C}" srcId="{8F5027F6-EB13-49E5-A739-855E333F2B8C}" destId="{16D2B061-F57E-4D04-AB08-25685FF7D4DE}" srcOrd="2" destOrd="0" parTransId="{44688BDA-5B1E-4551-93C9-3D33E26F6916}" sibTransId="{DEE13A01-4D45-4C77-BE28-7B0652720C7F}"/>
    <dgm:cxn modelId="{D21966EC-5D2D-4F9F-BA8C-5FF24C6BF700}" type="presOf" srcId="{4761F143-24C0-4420-BF11-844873BD62D4}" destId="{D83B5FC4-F6B5-473A-8F67-63551D905EEE}" srcOrd="0" destOrd="0" presId="urn:microsoft.com/office/officeart/2005/8/layout/orgChart1#1"/>
    <dgm:cxn modelId="{5F9BE8B3-CD82-4864-AC33-D08AAA4D31A3}" type="presOf" srcId="{3EB9EE6C-1AC0-4580-B260-310851FCD22F}" destId="{F3816726-1135-4194-AE05-C8B157ECA4A9}" srcOrd="1" destOrd="0" presId="urn:microsoft.com/office/officeart/2005/8/layout/orgChart1#1"/>
    <dgm:cxn modelId="{65BDC7E0-66C0-425B-912C-64E8BD5E2878}" type="presOf" srcId="{89889373-FE7A-47B4-9BD9-155E17BA5A66}" destId="{455D0540-6834-4044-83D4-085C5145F729}" srcOrd="0" destOrd="0" presId="urn:microsoft.com/office/officeart/2005/8/layout/orgChart1#1"/>
    <dgm:cxn modelId="{0E98A7A6-FBFE-495D-97F1-BD7DA3D1D774}" type="presOf" srcId="{6209B63E-585F-480A-90DA-78C6A161C8AD}" destId="{DBFBF892-9B96-4DAF-A6A0-83667BEF8799}" srcOrd="0" destOrd="0" presId="urn:microsoft.com/office/officeart/2005/8/layout/orgChart1#1"/>
    <dgm:cxn modelId="{CDBC76EB-F737-4250-9F0C-AC54A82707C4}" type="presOf" srcId="{A6C7EE7B-518D-41F6-872D-C7D6811EF90C}" destId="{5B510E70-BF31-41CE-8095-83FC9DCD9D45}" srcOrd="0" destOrd="0" presId="urn:microsoft.com/office/officeart/2005/8/layout/orgChart1#1"/>
    <dgm:cxn modelId="{FA194438-D17E-47C4-8A10-2C9611163951}" type="presOf" srcId="{DC794579-3BE4-4504-BAEB-4FC2FDC1DBD6}" destId="{EB2E0213-CA6F-4DEE-A083-4DDFE596E6EC}" srcOrd="0" destOrd="0" presId="urn:microsoft.com/office/officeart/2005/8/layout/orgChart1#1"/>
    <dgm:cxn modelId="{B514BA45-C283-4811-BC10-39783340BA2D}" srcId="{0EB7088A-CCEA-4DF8-A802-113CC1486408}" destId="{D0DEF041-86D7-478E-809C-ED99CDEEB4E7}" srcOrd="2" destOrd="0" parTransId="{32FA5EC9-C3AD-46F8-8490-CB2AFB31BB8D}" sibTransId="{12716A4D-C8C0-4D63-8191-77AD78EB3A62}"/>
    <dgm:cxn modelId="{E4110D8A-FFDF-48F0-8383-F3584DFFE7A9}" type="presOf" srcId="{0A4992D5-BD4F-475D-95B7-8D133FC18AA1}" destId="{DAC53EB4-9C24-4644-B418-735C2A5C26FD}" srcOrd="1" destOrd="0" presId="urn:microsoft.com/office/officeart/2005/8/layout/orgChart1#1"/>
    <dgm:cxn modelId="{B938E48B-45D6-4F3A-9CBE-19FAC2AEB378}" type="presOf" srcId="{C00C87B9-4B7A-4C8C-8601-167B1B50F733}" destId="{1818F53B-7362-4935-AB51-38418F99C306}" srcOrd="1" destOrd="0" presId="urn:microsoft.com/office/officeart/2005/8/layout/orgChart1#1"/>
    <dgm:cxn modelId="{B14A9D16-A3F5-4AF9-8B37-E1A1D6AF660F}" type="presOf" srcId="{0EB7088A-CCEA-4DF8-A802-113CC1486408}" destId="{3E1DBF5C-AD94-432F-BEC7-ABC4C0C6AC49}" srcOrd="1" destOrd="0" presId="urn:microsoft.com/office/officeart/2005/8/layout/orgChart1#1"/>
    <dgm:cxn modelId="{9945E7FC-9361-411A-AFF9-567D86828AD5}" type="presOf" srcId="{7E9DD07B-CDE3-4930-BF76-2F5F2CA0B469}" destId="{CF8A4819-6872-4027-9852-179E8EF65491}" srcOrd="0" destOrd="0" presId="urn:microsoft.com/office/officeart/2005/8/layout/orgChart1#1"/>
    <dgm:cxn modelId="{FBA96CC3-F18F-42AC-BB6E-DF03FAC39E64}" type="presOf" srcId="{56DDB67C-2E65-4DCC-ADFD-0E5913397340}" destId="{7BE72E23-DB22-4CBC-B013-8F7D7150FB00}" srcOrd="0" destOrd="0" presId="urn:microsoft.com/office/officeart/2005/8/layout/orgChart1#1"/>
    <dgm:cxn modelId="{D2C78E44-275F-4151-925F-AD0951D682EF}" type="presOf" srcId="{A2BEC5D5-C6A0-4CC1-93A7-622123FB9212}" destId="{E7E1C84B-9762-4351-8F7E-92C3F7089E89}" srcOrd="1" destOrd="0" presId="urn:microsoft.com/office/officeart/2005/8/layout/orgChart1#1"/>
    <dgm:cxn modelId="{CB1D1A80-2E31-4CEF-B6BE-1E4FF11F5264}" type="presOf" srcId="{700A748C-B2B9-452C-B302-E57DF9E83EC2}" destId="{B0633F42-7BEC-4F12-B462-F597ECB5C767}" srcOrd="1" destOrd="0" presId="urn:microsoft.com/office/officeart/2005/8/layout/orgChart1#1"/>
    <dgm:cxn modelId="{4160AA7D-A09B-4FEC-84A8-F8D811066D83}" type="presOf" srcId="{B03320AC-ECF4-4887-8E29-CBCEE7B2D739}" destId="{5AB66B21-1A37-4423-A196-BE078FE9C6BD}" srcOrd="0" destOrd="0" presId="urn:microsoft.com/office/officeart/2005/8/layout/orgChart1#1"/>
    <dgm:cxn modelId="{251A657A-AF41-41AE-BACC-146182F423CB}" type="presOf" srcId="{55323304-8A1C-4B2A-AD4C-A0947E105A33}" destId="{B964C778-3CB9-4BAA-912D-CB4B5CF00ABE}" srcOrd="0" destOrd="0" presId="urn:microsoft.com/office/officeart/2005/8/layout/orgChart1#1"/>
    <dgm:cxn modelId="{A9C8C364-8BB9-42FF-889D-88B52534DDD7}" type="presOf" srcId="{07DB51C0-E6E6-4500-A7D3-99AF0BCCC34B}" destId="{69C2AB64-0AFB-4ED9-BE58-DD9EA6B8A442}" srcOrd="0" destOrd="0" presId="urn:microsoft.com/office/officeart/2005/8/layout/orgChart1#1"/>
    <dgm:cxn modelId="{23328E3A-9D64-41A5-B08C-82CA7827C23F}" type="presOf" srcId="{7CCF7781-87F2-41AA-8172-2A64F0D30BF0}" destId="{A7585486-EF25-4E2E-9D8D-04D9609888D0}" srcOrd="0" destOrd="0" presId="urn:microsoft.com/office/officeart/2005/8/layout/orgChart1#1"/>
    <dgm:cxn modelId="{2862B984-34A2-436C-BC69-ACBEAFD52A64}" type="presOf" srcId="{2ADC6AE8-A943-4492-BB6C-5F9D7ACBCF9D}" destId="{0DBC3696-EBB5-4977-AE5D-317DE99C268C}" srcOrd="0" destOrd="0" presId="urn:microsoft.com/office/officeart/2005/8/layout/orgChart1#1"/>
    <dgm:cxn modelId="{CD567E73-00A6-4AFC-8692-0968FE08AE71}" type="presOf" srcId="{A2BEC5D5-C6A0-4CC1-93A7-622123FB9212}" destId="{7614B385-9A80-42B6-A651-97B3ACD9DCE9}" srcOrd="0" destOrd="0" presId="urn:microsoft.com/office/officeart/2005/8/layout/orgChart1#1"/>
    <dgm:cxn modelId="{BCB889F0-0294-417E-AD79-4F89B1A7C9FF}" type="presOf" srcId="{A221864F-730B-4F82-8890-E5C0F6854E2C}" destId="{A73CFEBF-E5B4-4507-B070-3AE65C3176C4}" srcOrd="0" destOrd="0" presId="urn:microsoft.com/office/officeart/2005/8/layout/orgChart1#1"/>
    <dgm:cxn modelId="{F757586D-57EA-4E60-8255-E522DCCCD72B}" srcId="{0EB7088A-CCEA-4DF8-A802-113CC1486408}" destId="{91FFA0FF-7106-4536-80C7-4401EC626118}" srcOrd="1" destOrd="0" parTransId="{2ADC6AE8-A943-4492-BB6C-5F9D7ACBCF9D}" sibTransId="{E5485A47-E871-4E80-8EBB-C96C69ACD0F9}"/>
    <dgm:cxn modelId="{4FB1E80D-E5B8-4857-A92A-FCEC689E6874}" type="presOf" srcId="{4061E5EE-2F8B-49D6-BF52-40DA4DF658AA}" destId="{6B428E61-3934-4D6B-B5B0-71329C410A9B}" srcOrd="1" destOrd="0" presId="urn:microsoft.com/office/officeart/2005/8/layout/orgChart1#1"/>
    <dgm:cxn modelId="{8B27AFD6-BBE0-4113-B010-ED6ADAFF1BF9}" type="presOf" srcId="{74B91380-F5C2-4CD8-8006-35DD798A3D0C}" destId="{1DE21BED-1B66-442D-8998-A247E01916F1}" srcOrd="0" destOrd="0" presId="urn:microsoft.com/office/officeart/2005/8/layout/orgChart1#1"/>
    <dgm:cxn modelId="{B549668D-5541-4878-91FD-12856CB50F22}" type="presOf" srcId="{FE2B03C7-0B3E-4B18-9AD7-11668E70A88B}" destId="{02ADBC7A-7355-4866-AC41-3C1A88873829}" srcOrd="0" destOrd="0" presId="urn:microsoft.com/office/officeart/2005/8/layout/orgChart1#1"/>
    <dgm:cxn modelId="{E0C2DE86-E9C7-4F74-9680-DC4B60A181AF}" type="presOf" srcId="{47D9636C-24EC-422A-9A7A-85DC4C6824C5}" destId="{54CBFD8C-62DD-4DA4-B719-9170C39607A2}" srcOrd="0" destOrd="0" presId="urn:microsoft.com/office/officeart/2005/8/layout/orgChart1#1"/>
    <dgm:cxn modelId="{5C5171E9-02BD-4800-9579-FA375B0D0773}" type="presOf" srcId="{8F5027F6-EB13-49E5-A739-855E333F2B8C}" destId="{3FA3EEF9-999F-4488-81AD-1CC0496977A9}" srcOrd="0" destOrd="0" presId="urn:microsoft.com/office/officeart/2005/8/layout/orgChart1#1"/>
    <dgm:cxn modelId="{1C572161-B478-422B-8E65-F2E76EFFCA68}" srcId="{8FB3C184-DAE0-4B96-BF51-1F85E82B3E90}" destId="{EE80E7CF-AA35-4253-B90E-73FA9B9B66A6}" srcOrd="2" destOrd="0" parTransId="{89889373-FE7A-47B4-9BD9-155E17BA5A66}" sibTransId="{52B2FFA9-2BF5-44AF-BD7D-91D063C7973D}"/>
    <dgm:cxn modelId="{933F0A8B-EAFA-4FDC-B4D9-A54DFEF79A7A}" type="presOf" srcId="{79706A9D-9109-4062-8BBC-965AFFEFA989}" destId="{83DF9AB4-5481-434B-A0FB-A29764DBCAF2}" srcOrd="0" destOrd="0" presId="urn:microsoft.com/office/officeart/2005/8/layout/orgChart1#1"/>
    <dgm:cxn modelId="{5AE36B88-CB2D-4EE0-9F59-C99C6687AF13}" type="presOf" srcId="{EB2A693C-7885-4ABF-8E40-02E663F0A3F0}" destId="{33C245B9-264D-40AD-A8A6-E9ECB0DD7BE7}" srcOrd="0" destOrd="0" presId="urn:microsoft.com/office/officeart/2005/8/layout/orgChart1#1"/>
    <dgm:cxn modelId="{71B3ED2B-E5DF-4822-8087-6B36A48D3714}" type="presOf" srcId="{91FFA0FF-7106-4536-80C7-4401EC626118}" destId="{0F9747E5-F664-45FF-8CD0-94DE04DFC1C2}" srcOrd="0" destOrd="0" presId="urn:microsoft.com/office/officeart/2005/8/layout/orgChart1#1"/>
    <dgm:cxn modelId="{7455C28F-5308-4889-90AB-7B16333576C0}" type="presOf" srcId="{99F67B5C-FE34-4F15-B183-5E702C7950FD}" destId="{2D9ACD8A-5CED-41BA-8A66-BCA1786AE04B}" srcOrd="0" destOrd="0" presId="urn:microsoft.com/office/officeart/2005/8/layout/orgChart1#1"/>
    <dgm:cxn modelId="{11527531-5042-466A-B4E8-CB6B99444BDB}" type="presOf" srcId="{3384DE23-4172-44AD-B6BB-424706ECF2C6}" destId="{A16D6235-82E7-4804-ABE6-D57FF74108F7}" srcOrd="1" destOrd="0" presId="urn:microsoft.com/office/officeart/2005/8/layout/orgChart1#1"/>
    <dgm:cxn modelId="{88974E9D-3610-4B4A-907A-16A98656ED4B}" type="presOf" srcId="{4761F143-24C0-4420-BF11-844873BD62D4}" destId="{255A638C-22CB-4741-A379-96B6AA5CFFCE}" srcOrd="1" destOrd="0" presId="urn:microsoft.com/office/officeart/2005/8/layout/orgChart1#1"/>
    <dgm:cxn modelId="{99EDE15B-53EF-4EFA-BB23-5BA634B589A1}" type="presOf" srcId="{ED8BC13B-E078-48F6-8174-E682CB960688}" destId="{6BA24B41-2491-48BB-8D43-91FCC2FBBA44}" srcOrd="1" destOrd="0" presId="urn:microsoft.com/office/officeart/2005/8/layout/orgChart1#1"/>
    <dgm:cxn modelId="{8E02FF7A-F114-448D-B4A9-0EFAE8CD8793}" type="presOf" srcId="{9C21778E-284C-4446-A576-470F966DAB50}" destId="{EB38FA98-890C-4AC9-B425-36ABB42F7C94}" srcOrd="1" destOrd="0" presId="urn:microsoft.com/office/officeart/2005/8/layout/orgChart1#1"/>
    <dgm:cxn modelId="{AFA602F7-82E5-4AAC-B72B-FC8503737D11}" type="presOf" srcId="{4061E5EE-2F8B-49D6-BF52-40DA4DF658AA}" destId="{F43217B5-56E0-4DA3-9BC2-A4484258DD9D}" srcOrd="0" destOrd="0" presId="urn:microsoft.com/office/officeart/2005/8/layout/orgChart1#1"/>
    <dgm:cxn modelId="{6835804A-6515-424B-8EB8-98AA1B35C16A}" srcId="{07DB51C0-E6E6-4500-A7D3-99AF0BCCC34B}" destId="{739F0E0E-52DE-4085-B887-ECA288853E92}" srcOrd="1" destOrd="0" parTransId="{4CBF466E-3F9C-427F-BBF0-D93A7B41A6A7}" sibTransId="{F6200405-5997-44B2-871C-50CC63732052}"/>
    <dgm:cxn modelId="{0E575317-36DD-420C-A542-118411CB21D6}" type="presOf" srcId="{973632EA-A354-4457-9EBB-D8835D854AEF}" destId="{D36C8F03-36C0-40BD-AC10-A5E4A3A56116}" srcOrd="0" destOrd="0" presId="urn:microsoft.com/office/officeart/2005/8/layout/orgChart1#1"/>
    <dgm:cxn modelId="{E8817A79-1B01-4128-BA99-67D31F461B13}" type="presOf" srcId="{DB0289D0-F624-45ED-9FD4-51C53162A54F}" destId="{8E34A6E8-F9F2-465C-BC01-B254C8E61750}" srcOrd="0" destOrd="0" presId="urn:microsoft.com/office/officeart/2005/8/layout/orgChart1#1"/>
    <dgm:cxn modelId="{619ABFDB-BAAE-4752-A6D2-8A97ABCA9A18}" srcId="{D5874C6E-2401-48EB-A19F-C8B274D867E2}" destId="{95A52DC1-D004-49A3-B71C-7D998FF20BEB}" srcOrd="1" destOrd="0" parTransId="{53FB2CEE-0533-4157-AEEE-3C69C700747B}" sibTransId="{3A911A68-4B46-497B-9133-C6CB52C161F0}"/>
    <dgm:cxn modelId="{65BBEF30-BFC8-47D1-8477-1E5A2070A75E}" type="presOf" srcId="{332BC6A8-44B7-4C52-ADF5-5DFE91962257}" destId="{39FD95A5-6A68-42D9-8AC7-BBB347A1EEBF}" srcOrd="0" destOrd="0" presId="urn:microsoft.com/office/officeart/2005/8/layout/orgChart1#1"/>
    <dgm:cxn modelId="{DDAFEE1C-014B-4E5E-8C2D-05E8FCCAAAA7}" type="presOf" srcId="{4529B919-FB74-4A3D-92DE-8912BB4D3E79}" destId="{09674BDC-2A95-49C5-88C2-40630753DAE1}" srcOrd="0" destOrd="0" presId="urn:microsoft.com/office/officeart/2005/8/layout/orgChart1#1"/>
    <dgm:cxn modelId="{1444071D-D5BB-41FD-BD24-EE6EA12905A7}" srcId="{8F5027F6-EB13-49E5-A739-855E333F2B8C}" destId="{700A748C-B2B9-452C-B302-E57DF9E83EC2}" srcOrd="1" destOrd="0" parTransId="{A7CFD83A-5228-499D-A70C-F29DCE960E12}" sibTransId="{255497EB-929C-42CD-8B04-CD7E201744C0}"/>
    <dgm:cxn modelId="{5F59C835-126E-4A1A-8C14-2A558010A006}" srcId="{95A52DC1-D004-49A3-B71C-7D998FF20BEB}" destId="{7E9DD07B-CDE3-4930-BF76-2F5F2CA0B469}" srcOrd="2" destOrd="0" parTransId="{3A175028-2F93-4F8F-95EE-2E5326C8E122}" sibTransId="{0C808F79-B557-445B-97A9-9A7A1367111B}"/>
    <dgm:cxn modelId="{294C4BF2-6D8C-484A-BF2F-5ADE7AC0210F}" type="presOf" srcId="{C52620D5-6F33-4A0B-BCBD-F0243F58639A}" destId="{AAF5212E-CCB3-4F17-88BC-BE06711B5A09}" srcOrd="0" destOrd="0" presId="urn:microsoft.com/office/officeart/2005/8/layout/orgChart1#1"/>
    <dgm:cxn modelId="{DF77A8E5-5C40-41A9-B98A-A1B201769D87}" srcId="{8F5027F6-EB13-49E5-A739-855E333F2B8C}" destId="{8DA456D9-EE08-4535-B094-476B9F1A4947}" srcOrd="4" destOrd="0" parTransId="{332BC6A8-44B7-4C52-ADF5-5DFE91962257}" sibTransId="{607CF78D-A400-4569-854D-EF33D5F020DA}"/>
    <dgm:cxn modelId="{9977C5F0-9C8F-48FD-8EF3-F81EEC84F2EB}" type="presOf" srcId="{731AF4C6-6692-4E47-84FD-93B795BAB61F}" destId="{1D54DA6A-1072-482A-B384-942CEA8CBB37}" srcOrd="0" destOrd="0" presId="urn:microsoft.com/office/officeart/2005/8/layout/orgChart1#1"/>
    <dgm:cxn modelId="{90B3953B-78B3-4F2B-95F7-AD947F774808}" srcId="{FE2B03C7-0B3E-4B18-9AD7-11668E70A88B}" destId="{56DDB67C-2E65-4DCC-ADFD-0E5913397340}" srcOrd="0" destOrd="0" parTransId="{0240861C-72DD-43A7-8B41-880F8FBB9C91}" sibTransId="{799EF6AD-D753-4C97-8027-85245BF6AA50}"/>
    <dgm:cxn modelId="{4366CE76-9335-425D-83D6-874179D05AEA}" type="presOf" srcId="{8F5027F6-EB13-49E5-A739-855E333F2B8C}" destId="{8E5CC2B2-0B97-41BF-A804-BC5BA3CB366C}" srcOrd="1" destOrd="0" presId="urn:microsoft.com/office/officeart/2005/8/layout/orgChart1#1"/>
    <dgm:cxn modelId="{0D5A0F6E-F718-4985-B095-631588D09C0C}" type="presOf" srcId="{EE962015-CA9E-483B-A055-B2DFF9199175}" destId="{4A780EED-43C1-4C14-85E7-A133AB0798C0}" srcOrd="1" destOrd="0" presId="urn:microsoft.com/office/officeart/2005/8/layout/orgChart1#1"/>
    <dgm:cxn modelId="{DB7D1703-155B-4798-8E96-BFADCEF931FE}" type="presOf" srcId="{1D12FD4D-D8CE-4921-A485-7308490BBAB6}" destId="{90EEF206-869B-4219-8998-824BFB15864C}" srcOrd="1" destOrd="0" presId="urn:microsoft.com/office/officeart/2005/8/layout/orgChart1#1"/>
    <dgm:cxn modelId="{FB93A15F-82F6-4326-A46B-77F68823046F}" type="presOf" srcId="{A202945A-6DA5-47F6-A075-AB3749C68A84}" destId="{61495977-246F-4676-BBA7-2716981B6210}" srcOrd="0" destOrd="0" presId="urn:microsoft.com/office/officeart/2005/8/layout/orgChart1#1"/>
    <dgm:cxn modelId="{1F80E28A-D4A2-4A4B-B82C-9FB60E7010DC}" srcId="{8F5027F6-EB13-49E5-A739-855E333F2B8C}" destId="{4F635407-26FE-4D43-B6BD-8BA505B65D0D}" srcOrd="0" destOrd="0" parTransId="{F041B6F1-F9C0-42A7-8A94-21D9556779DC}" sibTransId="{9780393C-B4BB-457C-A0C0-72DAC1F21FDD}"/>
    <dgm:cxn modelId="{B10BD92C-08F4-4B49-BC26-229F0ECDF983}" type="presOf" srcId="{8FB3C184-DAE0-4B96-BF51-1F85E82B3E90}" destId="{9F62C7B2-891C-4302-BCD9-C39AD6C128AE}" srcOrd="1" destOrd="0" presId="urn:microsoft.com/office/officeart/2005/8/layout/orgChart1#1"/>
    <dgm:cxn modelId="{77E1F678-5EFB-4B78-9712-77DFE8516C53}" srcId="{8FB3C184-DAE0-4B96-BF51-1F85E82B3E90}" destId="{4761F143-24C0-4420-BF11-844873BD62D4}" srcOrd="7" destOrd="0" parTransId="{20CE7D5F-C6BB-4364-93D1-868EB248A197}" sibTransId="{8AFF179C-34B9-4FDB-BE2E-53A41DDFE740}"/>
    <dgm:cxn modelId="{3A9575C3-669F-498B-9E6C-5243CC237C89}" type="presOf" srcId="{7E9DD07B-CDE3-4930-BF76-2F5F2CA0B469}" destId="{222E19A4-3905-4840-8097-D4744B5A18E7}" srcOrd="1" destOrd="0" presId="urn:microsoft.com/office/officeart/2005/8/layout/orgChart1#1"/>
    <dgm:cxn modelId="{93594076-3E4A-4E36-9531-4570D12BF41B}" type="presOf" srcId="{0EB7088A-CCEA-4DF8-A802-113CC1486408}" destId="{3C25BD95-787F-4FC8-A1E1-2023A662CCE9}" srcOrd="0" destOrd="0" presId="urn:microsoft.com/office/officeart/2005/8/layout/orgChart1#1"/>
    <dgm:cxn modelId="{391489AA-95D4-4DA1-9B59-318967D37055}" type="presOf" srcId="{EB2A693C-7885-4ABF-8E40-02E663F0A3F0}" destId="{5AF94D56-0F39-40FB-8C49-CEB2384A70E0}" srcOrd="1" destOrd="0" presId="urn:microsoft.com/office/officeart/2005/8/layout/orgChart1#1"/>
    <dgm:cxn modelId="{272CDFA9-86C0-4C07-AF57-4221E6E8E766}" srcId="{610E053F-0588-4472-ADD8-50E361AA9BBA}" destId="{A6C7EE7B-518D-41F6-872D-C7D6811EF90C}" srcOrd="2" destOrd="0" parTransId="{3E4DCB52-6429-4FE4-94C5-CFBB7E5FB794}" sibTransId="{A610AEB1-3892-46DB-A481-133550834275}"/>
    <dgm:cxn modelId="{DA399E64-8DA1-4924-AC36-27D048A2C562}" srcId="{07DB51C0-E6E6-4500-A7D3-99AF0BCCC34B}" destId="{B9AACC66-37A0-4450-9CAE-03A6793E582E}" srcOrd="3" destOrd="0" parTransId="{8389B6AC-72EC-4F6B-9BD8-EC406562B115}" sibTransId="{DD2474F1-3416-495E-A5C6-64ADC95EDF8C}"/>
    <dgm:cxn modelId="{E97D61B9-546C-4C4A-89F5-510FF39283AE}" type="presOf" srcId="{EE962015-CA9E-483B-A055-B2DFF9199175}" destId="{CB46B182-A0B3-4BFC-A105-C1ABB5EA21AA}" srcOrd="0" destOrd="0" presId="urn:microsoft.com/office/officeart/2005/8/layout/orgChart1#1"/>
    <dgm:cxn modelId="{3B8DF75C-7870-4CE0-AFFF-C0BA1CA024F9}" type="presOf" srcId="{BAC5B1FA-934F-4AC4-B583-D60F4BE2CE4E}" destId="{770A3F97-AEA1-428E-B955-D929F18F53BB}" srcOrd="0" destOrd="0" presId="urn:microsoft.com/office/officeart/2005/8/layout/orgChart1#1"/>
    <dgm:cxn modelId="{1C2642A9-967D-44B2-8822-6C38601C57EE}" type="presOf" srcId="{713C2BA5-E3CF-4C23-A16D-44F58BE531E0}" destId="{971BE8B5-04FF-41E0-AAAE-5E63A43E06DB}" srcOrd="0" destOrd="0" presId="urn:microsoft.com/office/officeart/2005/8/layout/orgChart1#1"/>
    <dgm:cxn modelId="{9289CF35-7546-4133-A2B4-3960F05A20D3}" type="presOf" srcId="{47CE275F-8AC0-4D5D-B495-F3E1D0D7E675}" destId="{A225C964-9002-4BC7-BC5A-5809A649D444}" srcOrd="0" destOrd="0" presId="urn:microsoft.com/office/officeart/2005/8/layout/orgChart1#1"/>
    <dgm:cxn modelId="{0734EE8F-2404-4527-B42A-10CC7439629F}" srcId="{8FB3C184-DAE0-4B96-BF51-1F85E82B3E90}" destId="{A202945A-6DA5-47F6-A075-AB3749C68A84}" srcOrd="1" destOrd="0" parTransId="{1AD4048D-7A41-4A80-9CCC-BAECE9A9F8F4}" sibTransId="{A925F307-0AEB-4EEA-A2FC-64E2B55819D5}"/>
    <dgm:cxn modelId="{675D4B01-73C7-40A3-B250-73B57F831BBC}" type="presOf" srcId="{1D12FD4D-D8CE-4921-A485-7308490BBAB6}" destId="{6ADF3005-5602-4567-BE84-430B1E16046D}" srcOrd="0" destOrd="0" presId="urn:microsoft.com/office/officeart/2005/8/layout/orgChart1#1"/>
    <dgm:cxn modelId="{34FDA81C-48EA-4160-A0F5-217A20AC9D10}" type="presOf" srcId="{4529B919-FB74-4A3D-92DE-8912BB4D3E79}" destId="{D57A172B-10A3-45E7-BC16-1A679657B863}" srcOrd="1" destOrd="0" presId="urn:microsoft.com/office/officeart/2005/8/layout/orgChart1#1"/>
    <dgm:cxn modelId="{0CA27E82-CF34-4437-854D-003819A1E758}" type="presOf" srcId="{6EAB74BF-098B-4B1C-AB77-BD744FF14E91}" destId="{BF47C832-B616-48A8-8CA5-81127412C3B0}" srcOrd="0" destOrd="0" presId="urn:microsoft.com/office/officeart/2005/8/layout/orgChart1#1"/>
    <dgm:cxn modelId="{02B5DF7D-E778-4D17-BCB7-4D3568CF2D68}" type="presOf" srcId="{32FA5EC9-C3AD-46F8-8490-CB2AFB31BB8D}" destId="{BC2CE73E-0497-4CB9-A3A7-92F89F770711}" srcOrd="0" destOrd="0" presId="urn:microsoft.com/office/officeart/2005/8/layout/orgChart1#1"/>
    <dgm:cxn modelId="{093473D0-20D8-435E-BD9C-5385FC3F18D4}" srcId="{8FB3C184-DAE0-4B96-BF51-1F85E82B3E90}" destId="{796373E5-0325-4AF0-ACB5-E4C0B6566A96}" srcOrd="5" destOrd="0" parTransId="{74B91380-F5C2-4CD8-8006-35DD798A3D0C}" sibTransId="{02631E1E-0551-4205-8DE7-DC58905528E6}"/>
    <dgm:cxn modelId="{6648AC24-E263-4932-8150-380C95A23223}" type="presOf" srcId="{739F0E0E-52DE-4085-B887-ECA288853E92}" destId="{CF8BA2B5-75D1-423C-816B-C8BAC1E9C9C7}" srcOrd="0" destOrd="0" presId="urn:microsoft.com/office/officeart/2005/8/layout/orgChart1#1"/>
    <dgm:cxn modelId="{4228DB8A-0A37-472A-9B73-F1B30978C839}" type="presOf" srcId="{07DB51C0-E6E6-4500-A7D3-99AF0BCCC34B}" destId="{4D0341BE-BB66-417E-875D-8D6966481C29}" srcOrd="1" destOrd="0" presId="urn:microsoft.com/office/officeart/2005/8/layout/orgChart1#1"/>
    <dgm:cxn modelId="{A1B39B4A-F0A9-4878-99C5-729D39201716}" srcId="{CF9DFE74-D521-4A25-8281-CFFE0F26AD9C}" destId="{79706A9D-9109-4062-8BBC-965AFFEFA989}" srcOrd="3" destOrd="0" parTransId="{EB5B22FD-4C07-4CE3-AFD3-562C816DA218}" sibTransId="{76ADC67E-2E07-468D-A047-3CC09FF7ECEB}"/>
    <dgm:cxn modelId="{423E95B8-D96C-4C2E-BC03-F10A7BDC5689}" type="presOf" srcId="{C6C37802-32B8-4779-BF2D-FF81D7D00D2E}" destId="{3F59D395-ADBB-4289-8D40-84217864A5D5}" srcOrd="0" destOrd="0" presId="urn:microsoft.com/office/officeart/2005/8/layout/orgChart1#1"/>
    <dgm:cxn modelId="{BFB550C3-9BA0-4CAA-AB16-DB0E27A22EEC}" type="presOf" srcId="{91FFA0FF-7106-4536-80C7-4401EC626118}" destId="{13A170AC-2D23-4909-828D-D21DB617D9D9}" srcOrd="1" destOrd="0" presId="urn:microsoft.com/office/officeart/2005/8/layout/orgChart1#1"/>
    <dgm:cxn modelId="{266DF323-56B6-45F6-BFC4-76AF54F57582}" srcId="{8FB3C184-DAE0-4B96-BF51-1F85E82B3E90}" destId="{C52620D5-6F33-4A0B-BCBD-F0243F58639A}" srcOrd="0" destOrd="0" parTransId="{0B303D69-BE7B-4DCC-8919-88941C2B9C9B}" sibTransId="{6144B7F4-6D8A-492C-8FE5-86392201C3E3}"/>
    <dgm:cxn modelId="{4A5D63B7-0B67-4AD6-BF7C-0F98199B5125}" type="presOf" srcId="{CF9DFE74-D521-4A25-8281-CFFE0F26AD9C}" destId="{7B95346A-0250-4ED9-AC6C-9CE469CA7920}" srcOrd="1" destOrd="0" presId="urn:microsoft.com/office/officeart/2005/8/layout/orgChart1#1"/>
    <dgm:cxn modelId="{B77F7D77-438F-44FE-8F19-2CB30D186604}" type="presOf" srcId="{8DA456D9-EE08-4535-B094-476B9F1A4947}" destId="{921508DC-81B9-4D19-AA34-B94CCF8738D3}" srcOrd="1" destOrd="0" presId="urn:microsoft.com/office/officeart/2005/8/layout/orgChart1#1"/>
    <dgm:cxn modelId="{223F07ED-E007-4389-8EDF-BA54B9CBC510}" srcId="{FE2B03C7-0B3E-4B18-9AD7-11668E70A88B}" destId="{9C21778E-284C-4446-A576-470F966DAB50}" srcOrd="4" destOrd="0" parTransId="{8C43B6BB-36B8-4946-9FDD-6715414EFE5C}" sibTransId="{99ED4BA9-194B-454F-AC65-DB0909B5E77E}"/>
    <dgm:cxn modelId="{12A1C290-A4BE-41B1-B5CA-289070A31700}" srcId="{FE2B03C7-0B3E-4B18-9AD7-11668E70A88B}" destId="{5EB01FB4-BDAC-43E4-8D1A-663D5EA59BFF}" srcOrd="3" destOrd="0" parTransId="{B03320AC-ECF4-4887-8E29-CBCEE7B2D739}" sibTransId="{F1E52475-F213-449F-873D-3035A29847CC}"/>
    <dgm:cxn modelId="{CBAFB012-0F6B-4F10-AB9A-1979FBE53763}" srcId="{95A52DC1-D004-49A3-B71C-7D998FF20BEB}" destId="{1D12FD4D-D8CE-4921-A485-7308490BBAB6}" srcOrd="0" destOrd="0" parTransId="{C6C37802-32B8-4779-BF2D-FF81D7D00D2E}" sibTransId="{14239025-A8B5-4D37-8867-E53B8FDD0079}"/>
    <dgm:cxn modelId="{7F661D0F-642B-4EBA-9033-47ADE2B4EBEB}" type="presOf" srcId="{0E0D7C1F-1D60-474A-85EF-B1BBF567C400}" destId="{26114D0E-122B-4A53-BEFB-1F87448600EE}" srcOrd="0" destOrd="0" presId="urn:microsoft.com/office/officeart/2005/8/layout/orgChart1#1"/>
    <dgm:cxn modelId="{A9E72B1F-BD4D-48C9-8F61-A16FB2A90395}" type="presOf" srcId="{39799194-62E5-41C2-9FEA-C852F3E8D46B}" destId="{84172096-8001-4E83-90A8-EDAF1C3D33F8}" srcOrd="0" destOrd="0" presId="urn:microsoft.com/office/officeart/2005/8/layout/orgChart1#1"/>
    <dgm:cxn modelId="{6CA53043-649A-4158-832A-3899D3D15889}" srcId="{CF9DFE74-D521-4A25-8281-CFFE0F26AD9C}" destId="{4529B919-FB74-4A3D-92DE-8912BB4D3E79}" srcOrd="1" destOrd="0" parTransId="{E4704F15-D1FC-41A5-A9B3-D1A1098A35BE}" sibTransId="{14D494F0-1A58-4F90-858E-2EF3D8AA6A5D}"/>
    <dgm:cxn modelId="{A3AD3C79-C8E7-42C4-9926-106C4DF50A5C}" type="presOf" srcId="{5EB01FB4-BDAC-43E4-8D1A-663D5EA59BFF}" destId="{1C630931-049F-4A78-BE34-4B1E55239EC2}" srcOrd="1" destOrd="0" presId="urn:microsoft.com/office/officeart/2005/8/layout/orgChart1#1"/>
    <dgm:cxn modelId="{0DDEEE97-7D1A-4540-8443-2D3E82D02D19}" type="presOf" srcId="{E62230D9-7D9A-4D42-B098-5574417BDEDA}" destId="{718F5E11-4B4E-4DCD-9A2A-D4874BD92C72}" srcOrd="0" destOrd="0" presId="urn:microsoft.com/office/officeart/2005/8/layout/orgChart1#1"/>
    <dgm:cxn modelId="{CD53D435-46EB-4436-8F83-1CBB730EC0B3}" srcId="{D5874C6E-2401-48EB-A19F-C8B274D867E2}" destId="{CF9DFE74-D521-4A25-8281-CFFE0F26AD9C}" srcOrd="3" destOrd="0" parTransId="{3F5570E9-C82A-483A-A547-3B3BC148D9C1}" sibTransId="{4694EE16-6F64-4FC2-A7E1-C519D4B6EB03}"/>
    <dgm:cxn modelId="{313B21E5-340C-49A7-8B42-71B0DC34D277}" type="presOf" srcId="{7DD0381A-68B0-4F2F-B73E-3E4CF98E3D26}" destId="{00DF60D8-5CB8-45AB-BC1E-AE2DE2337286}" srcOrd="0" destOrd="0" presId="urn:microsoft.com/office/officeart/2005/8/layout/orgChart1#1"/>
    <dgm:cxn modelId="{05CFC775-823C-4EC5-A77B-7819406C0445}" type="presOf" srcId="{B2E92EAD-FCE9-47A3-A05F-1DB524FACD0C}" destId="{B959F1BA-07E2-4346-B226-D5AB6599B83D}" srcOrd="0" destOrd="0" presId="urn:microsoft.com/office/officeart/2005/8/layout/orgChart1#1"/>
    <dgm:cxn modelId="{40FEB4D5-DC71-4305-A1CC-2175680EEFDD}" type="presOf" srcId="{4CBF466E-3F9C-427F-BBF0-D93A7B41A6A7}" destId="{9E831FED-8259-428D-86B4-3E1B833CBD50}" srcOrd="0" destOrd="0" presId="urn:microsoft.com/office/officeart/2005/8/layout/orgChart1#1"/>
    <dgm:cxn modelId="{DA619EFD-90BE-471D-AF5D-EE4985B51272}" srcId="{610E053F-0588-4472-ADD8-50E361AA9BBA}" destId="{B077024F-22FD-44CE-B307-DE16C7E42786}" srcOrd="3" destOrd="0" parTransId="{6EAB74BF-098B-4B1C-AB77-BD744FF14E91}" sibTransId="{D1B0EC9B-8F6D-4B69-AFC3-23897E352976}"/>
    <dgm:cxn modelId="{2D382745-A873-4C41-B054-2D7AF2BB2A25}" type="presOf" srcId="{973632EA-A354-4457-9EBB-D8835D854AEF}" destId="{BF4C31C4-B019-4D37-839D-D7259C2A89B8}" srcOrd="1" destOrd="0" presId="urn:microsoft.com/office/officeart/2005/8/layout/orgChart1#1"/>
    <dgm:cxn modelId="{8CC4B749-9410-4C56-BA39-41ECC2C2A67F}" type="presOf" srcId="{4340D1C0-E072-456E-934C-038724B5229F}" destId="{9F8F4BEE-95FC-412C-B7A4-6E4B285FEE67}" srcOrd="0" destOrd="0" presId="urn:microsoft.com/office/officeart/2005/8/layout/orgChart1#1"/>
    <dgm:cxn modelId="{E8074BBA-817F-4063-98E0-2FB463D80076}" type="presOf" srcId="{36B27D2D-EAF4-4B3E-BAEA-3107D79E41A8}" destId="{9BC8212A-CCB1-4C82-A66C-1D7B7F513E45}" srcOrd="0" destOrd="0" presId="urn:microsoft.com/office/officeart/2005/8/layout/orgChart1#1"/>
    <dgm:cxn modelId="{10BDED8F-75C1-46E1-8D73-C212A07FA58F}" type="presOf" srcId="{610E053F-0588-4472-ADD8-50E361AA9BBA}" destId="{AE3197AE-A1F9-4FDB-B6C7-FFABE2EF3DAB}" srcOrd="1" destOrd="0" presId="urn:microsoft.com/office/officeart/2005/8/layout/orgChart1#1"/>
    <dgm:cxn modelId="{99D05798-D4BD-4CA3-AF53-974CBE681620}" type="presParOf" srcId="{4FC3646D-BBE7-439C-BF80-8B94527F3904}" destId="{B3BA1FE9-3972-4767-BE74-E1E5342111ED}" srcOrd="0" destOrd="0" presId="urn:microsoft.com/office/officeart/2005/8/layout/orgChart1#1"/>
    <dgm:cxn modelId="{FEF1FF3E-DF52-408C-B546-6DADA87DD949}" type="presParOf" srcId="{B3BA1FE9-3972-4767-BE74-E1E5342111ED}" destId="{87F79708-3E8E-4148-A331-12A134E34CA3}" srcOrd="0" destOrd="0" presId="urn:microsoft.com/office/officeart/2005/8/layout/orgChart1#1"/>
    <dgm:cxn modelId="{B6BE5E9D-B3E7-4731-A4D9-9EE50013DA82}" type="presParOf" srcId="{87F79708-3E8E-4148-A331-12A134E34CA3}" destId="{C6E2AF32-DA44-45B3-ACF5-4D5179B0B72E}" srcOrd="0" destOrd="0" presId="urn:microsoft.com/office/officeart/2005/8/layout/orgChart1#1"/>
    <dgm:cxn modelId="{A5F56CA5-A12B-44AD-88E2-15F212CC9E37}" type="presParOf" srcId="{87F79708-3E8E-4148-A331-12A134E34CA3}" destId="{CF371A37-A978-47A8-8776-0D1089C021C3}" srcOrd="1" destOrd="0" presId="urn:microsoft.com/office/officeart/2005/8/layout/orgChart1#1"/>
    <dgm:cxn modelId="{A1955DAF-8EDB-4FE4-9B6D-860458308C2F}" type="presParOf" srcId="{B3BA1FE9-3972-4767-BE74-E1E5342111ED}" destId="{668FD624-5E6B-4AF7-A239-EA0C470BDC04}" srcOrd="1" destOrd="0" presId="urn:microsoft.com/office/officeart/2005/8/layout/orgChart1#1"/>
    <dgm:cxn modelId="{81A2062D-48E5-436F-9821-CA3DE8D50386}" type="presParOf" srcId="{668FD624-5E6B-4AF7-A239-EA0C470BDC04}" destId="{2C3F6E3A-87EE-424D-B9B8-CE3CF85B7A46}" srcOrd="0" destOrd="0" presId="urn:microsoft.com/office/officeart/2005/8/layout/orgChart1#1"/>
    <dgm:cxn modelId="{DF4A7915-E728-49DC-90FE-504F05BED10B}" type="presParOf" srcId="{668FD624-5E6B-4AF7-A239-EA0C470BDC04}" destId="{6088699A-BE62-4EA6-BAED-8724C67C7D60}" srcOrd="1" destOrd="0" presId="urn:microsoft.com/office/officeart/2005/8/layout/orgChart1#1"/>
    <dgm:cxn modelId="{9DD3B59E-7608-44EC-8C9D-658CABCFACF5}" type="presParOf" srcId="{6088699A-BE62-4EA6-BAED-8724C67C7D60}" destId="{FBA87092-EAAA-4488-874C-C6EF282F45ED}" srcOrd="0" destOrd="0" presId="urn:microsoft.com/office/officeart/2005/8/layout/orgChart1#1"/>
    <dgm:cxn modelId="{86183E03-12C3-4629-95D0-2543946EE4E9}" type="presParOf" srcId="{FBA87092-EAAA-4488-874C-C6EF282F45ED}" destId="{02ADBC7A-7355-4866-AC41-3C1A88873829}" srcOrd="0" destOrd="0" presId="urn:microsoft.com/office/officeart/2005/8/layout/orgChart1#1"/>
    <dgm:cxn modelId="{EDD30E38-01E9-4C3A-8F0A-2DF0FACF7996}" type="presParOf" srcId="{FBA87092-EAAA-4488-874C-C6EF282F45ED}" destId="{12D0EDD4-D899-447D-8C1E-8B4326A53680}" srcOrd="1" destOrd="0" presId="urn:microsoft.com/office/officeart/2005/8/layout/orgChart1#1"/>
    <dgm:cxn modelId="{83E7A1F1-FF5F-4F47-AA44-B0076A0C03FD}" type="presParOf" srcId="{6088699A-BE62-4EA6-BAED-8724C67C7D60}" destId="{7BBCC831-59C5-44E8-87C7-6CA418E912A2}" srcOrd="1" destOrd="0" presId="urn:microsoft.com/office/officeart/2005/8/layout/orgChart1#1"/>
    <dgm:cxn modelId="{058716E2-D1C7-4E1D-9937-9C81E0D5220F}" type="presParOf" srcId="{7BBCC831-59C5-44E8-87C7-6CA418E912A2}" destId="{A42639B2-3808-482D-A780-F41CCFE351E0}" srcOrd="0" destOrd="0" presId="urn:microsoft.com/office/officeart/2005/8/layout/orgChart1#1"/>
    <dgm:cxn modelId="{2787A7EA-CB22-43FB-B48B-92E954370F1E}" type="presParOf" srcId="{7BBCC831-59C5-44E8-87C7-6CA418E912A2}" destId="{22964637-C824-48D1-8D0E-E857EF9714E7}" srcOrd="1" destOrd="0" presId="urn:microsoft.com/office/officeart/2005/8/layout/orgChart1#1"/>
    <dgm:cxn modelId="{CE93B6B7-FF51-46ED-8384-1F15FA9D577B}" type="presParOf" srcId="{22964637-C824-48D1-8D0E-E857EF9714E7}" destId="{6FD3FD21-EDA2-4D93-ADD1-C94861C5A1F5}" srcOrd="0" destOrd="0" presId="urn:microsoft.com/office/officeart/2005/8/layout/orgChart1#1"/>
    <dgm:cxn modelId="{E3714D0D-9694-4F9F-A039-E601CA6FE6C6}" type="presParOf" srcId="{6FD3FD21-EDA2-4D93-ADD1-C94861C5A1F5}" destId="{7BE72E23-DB22-4CBC-B013-8F7D7150FB00}" srcOrd="0" destOrd="0" presId="urn:microsoft.com/office/officeart/2005/8/layout/orgChart1#1"/>
    <dgm:cxn modelId="{8C1101EE-BDE5-4396-851C-BC67D848DC04}" type="presParOf" srcId="{6FD3FD21-EDA2-4D93-ADD1-C94861C5A1F5}" destId="{B9D3059E-F8B0-4CF8-A9B2-6AA052C2464E}" srcOrd="1" destOrd="0" presId="urn:microsoft.com/office/officeart/2005/8/layout/orgChart1#1"/>
    <dgm:cxn modelId="{56C810B8-A4D1-4C7E-8FE5-74539A2DFC3D}" type="presParOf" srcId="{22964637-C824-48D1-8D0E-E857EF9714E7}" destId="{35400D81-6EA3-4F40-A11B-B51D4EC3922A}" srcOrd="1" destOrd="0" presId="urn:microsoft.com/office/officeart/2005/8/layout/orgChart1#1"/>
    <dgm:cxn modelId="{AF0BF2AE-5CED-462E-B367-1FCF5AC5C487}" type="presParOf" srcId="{22964637-C824-48D1-8D0E-E857EF9714E7}" destId="{4CFBEEF6-37CF-4E3D-A5E2-5D9373B6506B}" srcOrd="2" destOrd="0" presId="urn:microsoft.com/office/officeart/2005/8/layout/orgChart1#1"/>
    <dgm:cxn modelId="{B73BA304-CD01-4549-BDB8-E9BEDFA9BDDE}" type="presParOf" srcId="{7BBCC831-59C5-44E8-87C7-6CA418E912A2}" destId="{4CE11C50-F962-4E16-AF46-2D9FB5CBD991}" srcOrd="2" destOrd="0" presId="urn:microsoft.com/office/officeart/2005/8/layout/orgChart1#1"/>
    <dgm:cxn modelId="{7CC1E58E-7024-4D59-BD2F-9CFCEDEE49BE}" type="presParOf" srcId="{7BBCC831-59C5-44E8-87C7-6CA418E912A2}" destId="{520DE4C3-BF7C-43FB-8B44-34F3CA44E8E8}" srcOrd="3" destOrd="0" presId="urn:microsoft.com/office/officeart/2005/8/layout/orgChart1#1"/>
    <dgm:cxn modelId="{97841BB8-0D6F-463C-9710-D0497C8EE964}" type="presParOf" srcId="{520DE4C3-BF7C-43FB-8B44-34F3CA44E8E8}" destId="{885F81DF-CF7F-43CF-A93F-EEF1B8DD8BF3}" srcOrd="0" destOrd="0" presId="urn:microsoft.com/office/officeart/2005/8/layout/orgChart1#1"/>
    <dgm:cxn modelId="{E5ABF9DA-AB57-44F3-9A54-0B0CBB689DAC}" type="presParOf" srcId="{885F81DF-CF7F-43CF-A93F-EEF1B8DD8BF3}" destId="{770A3F97-AEA1-428E-B955-D929F18F53BB}" srcOrd="0" destOrd="0" presId="urn:microsoft.com/office/officeart/2005/8/layout/orgChart1#1"/>
    <dgm:cxn modelId="{1A322B21-7A5E-4C91-AB24-BE778ADFB101}" type="presParOf" srcId="{885F81DF-CF7F-43CF-A93F-EEF1B8DD8BF3}" destId="{C87BB1B8-CB70-464A-9F72-A958FE7E930D}" srcOrd="1" destOrd="0" presId="urn:microsoft.com/office/officeart/2005/8/layout/orgChart1#1"/>
    <dgm:cxn modelId="{E0E92D0D-2BF1-459D-B562-CE881E935B37}" type="presParOf" srcId="{520DE4C3-BF7C-43FB-8B44-34F3CA44E8E8}" destId="{652EFF60-BFE5-4304-ADCF-C99C50612310}" srcOrd="1" destOrd="0" presId="urn:microsoft.com/office/officeart/2005/8/layout/orgChart1#1"/>
    <dgm:cxn modelId="{30C9EC0E-6A12-40E5-8F25-EE9514003AB4}" type="presParOf" srcId="{520DE4C3-BF7C-43FB-8B44-34F3CA44E8E8}" destId="{3DF2F3E5-BE44-41AF-BCC2-6EE4069649C6}" srcOrd="2" destOrd="0" presId="urn:microsoft.com/office/officeart/2005/8/layout/orgChart1#1"/>
    <dgm:cxn modelId="{911DC9F5-ABA7-41CF-B8B1-8AA8B4BDA98F}" type="presParOf" srcId="{7BBCC831-59C5-44E8-87C7-6CA418E912A2}" destId="{3B489431-5DB2-47FF-A5C8-37ACD67A4DB4}" srcOrd="4" destOrd="0" presId="urn:microsoft.com/office/officeart/2005/8/layout/orgChart1#1"/>
    <dgm:cxn modelId="{52C0B268-3889-4272-BAB9-D117B4BD5D2E}" type="presParOf" srcId="{7BBCC831-59C5-44E8-87C7-6CA418E912A2}" destId="{373DE9B9-8E6A-4841-B205-3EA5E4F2BFB2}" srcOrd="5" destOrd="0" presId="urn:microsoft.com/office/officeart/2005/8/layout/orgChart1#1"/>
    <dgm:cxn modelId="{25C5FCEA-8B64-4DB9-9C81-1C95EB38999E}" type="presParOf" srcId="{373DE9B9-8E6A-4841-B205-3EA5E4F2BFB2}" destId="{7235F82E-32FA-47CD-80C0-F11B70D77770}" srcOrd="0" destOrd="0" presId="urn:microsoft.com/office/officeart/2005/8/layout/orgChart1#1"/>
    <dgm:cxn modelId="{994B25D5-3387-4A71-A060-7F1AEAEF1E41}" type="presParOf" srcId="{7235F82E-32FA-47CD-80C0-F11B70D77770}" destId="{72FA5C19-F1E7-4EF2-AE0F-AE4AED5C1994}" srcOrd="0" destOrd="0" presId="urn:microsoft.com/office/officeart/2005/8/layout/orgChart1#1"/>
    <dgm:cxn modelId="{B26CF64B-3FC1-4044-9ACD-B2D3B4F69E78}" type="presParOf" srcId="{7235F82E-32FA-47CD-80C0-F11B70D77770}" destId="{BEF3BA78-A8ED-466D-88A4-9338CB5EAD80}" srcOrd="1" destOrd="0" presId="urn:microsoft.com/office/officeart/2005/8/layout/orgChart1#1"/>
    <dgm:cxn modelId="{BC0C06AA-18BA-498C-BBF1-3E086576E66F}" type="presParOf" srcId="{373DE9B9-8E6A-4841-B205-3EA5E4F2BFB2}" destId="{4903DA7A-9698-4C27-8B24-E59983FE3DC2}" srcOrd="1" destOrd="0" presId="urn:microsoft.com/office/officeart/2005/8/layout/orgChart1#1"/>
    <dgm:cxn modelId="{E303F94F-E080-4BE5-AB9A-7549A835EA8C}" type="presParOf" srcId="{373DE9B9-8E6A-4841-B205-3EA5E4F2BFB2}" destId="{A754F87D-7750-4AE1-AB07-937FAE4A1686}" srcOrd="2" destOrd="0" presId="urn:microsoft.com/office/officeart/2005/8/layout/orgChart1#1"/>
    <dgm:cxn modelId="{C172B6A6-1682-4D20-867D-B1AAD413D477}" type="presParOf" srcId="{7BBCC831-59C5-44E8-87C7-6CA418E912A2}" destId="{5AB66B21-1A37-4423-A196-BE078FE9C6BD}" srcOrd="6" destOrd="0" presId="urn:microsoft.com/office/officeart/2005/8/layout/orgChart1#1"/>
    <dgm:cxn modelId="{93871FD1-1146-4143-95EA-EB08E4830A43}" type="presParOf" srcId="{7BBCC831-59C5-44E8-87C7-6CA418E912A2}" destId="{AEF682EE-5A4C-474F-9072-208B37EDD131}" srcOrd="7" destOrd="0" presId="urn:microsoft.com/office/officeart/2005/8/layout/orgChart1#1"/>
    <dgm:cxn modelId="{6460E082-3807-40EA-8476-436B9E5417ED}" type="presParOf" srcId="{AEF682EE-5A4C-474F-9072-208B37EDD131}" destId="{082CC674-CAC2-4A20-AEFA-DC10579FEB6F}" srcOrd="0" destOrd="0" presId="urn:microsoft.com/office/officeart/2005/8/layout/orgChart1#1"/>
    <dgm:cxn modelId="{51207227-1B5D-4198-80F2-05D253FD6341}" type="presParOf" srcId="{082CC674-CAC2-4A20-AEFA-DC10579FEB6F}" destId="{D01AE00E-B5F7-445C-AF0D-A17ABB9C0042}" srcOrd="0" destOrd="0" presId="urn:microsoft.com/office/officeart/2005/8/layout/orgChart1#1"/>
    <dgm:cxn modelId="{0366CF4E-334A-4428-918B-739DB0F71AF1}" type="presParOf" srcId="{082CC674-CAC2-4A20-AEFA-DC10579FEB6F}" destId="{1C630931-049F-4A78-BE34-4B1E55239EC2}" srcOrd="1" destOrd="0" presId="urn:microsoft.com/office/officeart/2005/8/layout/orgChart1#1"/>
    <dgm:cxn modelId="{4B2D88D2-FBA2-4886-971A-290229E02E0B}" type="presParOf" srcId="{AEF682EE-5A4C-474F-9072-208B37EDD131}" destId="{96E444C1-A442-494C-AB6B-7D223DA2EAFF}" srcOrd="1" destOrd="0" presId="urn:microsoft.com/office/officeart/2005/8/layout/orgChart1#1"/>
    <dgm:cxn modelId="{32D39393-95FD-413C-88CD-6D859D473AC5}" type="presParOf" srcId="{AEF682EE-5A4C-474F-9072-208B37EDD131}" destId="{F654D02D-E8BB-45C5-8364-B7E6BBF97C7A}" srcOrd="2" destOrd="0" presId="urn:microsoft.com/office/officeart/2005/8/layout/orgChart1#1"/>
    <dgm:cxn modelId="{C6F5E06A-744D-4346-9701-4B613439F1EA}" type="presParOf" srcId="{7BBCC831-59C5-44E8-87C7-6CA418E912A2}" destId="{07E57573-C5A4-43A7-AC46-DF1DEAB6DAF1}" srcOrd="8" destOrd="0" presId="urn:microsoft.com/office/officeart/2005/8/layout/orgChart1#1"/>
    <dgm:cxn modelId="{D7579F85-3588-41B4-8EC3-3B0A156D8724}" type="presParOf" srcId="{7BBCC831-59C5-44E8-87C7-6CA418E912A2}" destId="{A28ACF75-E3E0-49A0-AAE1-9701F087851B}" srcOrd="9" destOrd="0" presId="urn:microsoft.com/office/officeart/2005/8/layout/orgChart1#1"/>
    <dgm:cxn modelId="{9CC2416D-5DAA-4CC5-9EBB-EF323631CBF4}" type="presParOf" srcId="{A28ACF75-E3E0-49A0-AAE1-9701F087851B}" destId="{BB6ADE63-33A6-4863-AFE1-5B5E951ABBD8}" srcOrd="0" destOrd="0" presId="urn:microsoft.com/office/officeart/2005/8/layout/orgChart1#1"/>
    <dgm:cxn modelId="{D8454422-0599-4061-9AE6-CD82EDC5847E}" type="presParOf" srcId="{BB6ADE63-33A6-4863-AFE1-5B5E951ABBD8}" destId="{8A45E2DE-232B-4751-8491-101B51760A0D}" srcOrd="0" destOrd="0" presId="urn:microsoft.com/office/officeart/2005/8/layout/orgChart1#1"/>
    <dgm:cxn modelId="{2266A032-E044-4633-8CA6-E7771DCC0D7F}" type="presParOf" srcId="{BB6ADE63-33A6-4863-AFE1-5B5E951ABBD8}" destId="{EB38FA98-890C-4AC9-B425-36ABB42F7C94}" srcOrd="1" destOrd="0" presId="urn:microsoft.com/office/officeart/2005/8/layout/orgChart1#1"/>
    <dgm:cxn modelId="{98F82001-9E24-496A-A4AE-5DED7F2EF399}" type="presParOf" srcId="{A28ACF75-E3E0-49A0-AAE1-9701F087851B}" destId="{F5B89AD0-5F99-46D8-B95A-19C0649BB543}" srcOrd="1" destOrd="0" presId="urn:microsoft.com/office/officeart/2005/8/layout/orgChart1#1"/>
    <dgm:cxn modelId="{72A05FE7-CDFA-4A2F-AA7B-7476ACCE2787}" type="presParOf" srcId="{A28ACF75-E3E0-49A0-AAE1-9701F087851B}" destId="{754F8A44-1356-437D-8472-AE635AB2ABBA}" srcOrd="2" destOrd="0" presId="urn:microsoft.com/office/officeart/2005/8/layout/orgChart1#1"/>
    <dgm:cxn modelId="{575DB647-9B35-46BA-9191-3ACA9F1A35A6}" type="presParOf" srcId="{6088699A-BE62-4EA6-BAED-8724C67C7D60}" destId="{D51E3892-DCBF-48F6-ACE4-3AC44CBD8519}" srcOrd="2" destOrd="0" presId="urn:microsoft.com/office/officeart/2005/8/layout/orgChart1#1"/>
    <dgm:cxn modelId="{1C4A2B03-7A7F-46E0-B19A-D93AEDEAD638}" type="presParOf" srcId="{668FD624-5E6B-4AF7-A239-EA0C470BDC04}" destId="{1D657310-C322-477D-A96C-37C693A15085}" srcOrd="2" destOrd="0" presId="urn:microsoft.com/office/officeart/2005/8/layout/orgChart1#1"/>
    <dgm:cxn modelId="{4EAAADB4-2FB9-456B-8497-0DDAA0902E36}" type="presParOf" srcId="{668FD624-5E6B-4AF7-A239-EA0C470BDC04}" destId="{86ED25BC-7595-4367-931F-2D6988B41940}" srcOrd="3" destOrd="0" presId="urn:microsoft.com/office/officeart/2005/8/layout/orgChart1#1"/>
    <dgm:cxn modelId="{BAE6DF8C-BC1E-42FD-B394-2F312E8DA882}" type="presParOf" srcId="{86ED25BC-7595-4367-931F-2D6988B41940}" destId="{E67EE099-A2EE-476C-86A7-C6C906254487}" srcOrd="0" destOrd="0" presId="urn:microsoft.com/office/officeart/2005/8/layout/orgChart1#1"/>
    <dgm:cxn modelId="{9A0A401D-D5A1-464E-A068-C048BA5689B9}" type="presParOf" srcId="{E67EE099-A2EE-476C-86A7-C6C906254487}" destId="{87676810-BB0D-45BC-990D-A6A032789C7E}" srcOrd="0" destOrd="0" presId="urn:microsoft.com/office/officeart/2005/8/layout/orgChart1#1"/>
    <dgm:cxn modelId="{8C722238-85EF-41FA-9506-F9143D50B796}" type="presParOf" srcId="{E67EE099-A2EE-476C-86A7-C6C906254487}" destId="{AA0F37FA-7449-49DD-BCB0-F0BD3235BE1F}" srcOrd="1" destOrd="0" presId="urn:microsoft.com/office/officeart/2005/8/layout/orgChart1#1"/>
    <dgm:cxn modelId="{77CB7A93-F637-488D-A94D-66DCFAA9C0A4}" type="presParOf" srcId="{86ED25BC-7595-4367-931F-2D6988B41940}" destId="{5724673D-C5F0-4A1E-A4F0-8F789C47DBE4}" srcOrd="1" destOrd="0" presId="urn:microsoft.com/office/officeart/2005/8/layout/orgChart1#1"/>
    <dgm:cxn modelId="{EF7793D8-6581-4963-96B8-C81233F30DDD}" type="presParOf" srcId="{5724673D-C5F0-4A1E-A4F0-8F789C47DBE4}" destId="{3F59D395-ADBB-4289-8D40-84217864A5D5}" srcOrd="0" destOrd="0" presId="urn:microsoft.com/office/officeart/2005/8/layout/orgChart1#1"/>
    <dgm:cxn modelId="{0B736583-006C-4288-A1A3-F6592A4EEEE0}" type="presParOf" srcId="{5724673D-C5F0-4A1E-A4F0-8F789C47DBE4}" destId="{6BDC5AA6-D618-4378-A7FD-534B4DE906EB}" srcOrd="1" destOrd="0" presId="urn:microsoft.com/office/officeart/2005/8/layout/orgChart1#1"/>
    <dgm:cxn modelId="{C05844FB-2947-4599-8646-3E60F8168137}" type="presParOf" srcId="{6BDC5AA6-D618-4378-A7FD-534B4DE906EB}" destId="{561CDC47-D2D5-4CA8-B6CA-2CE005C3C9FF}" srcOrd="0" destOrd="0" presId="urn:microsoft.com/office/officeart/2005/8/layout/orgChart1#1"/>
    <dgm:cxn modelId="{AC474E99-DE35-4DF9-BCA4-C6026A46A9EF}" type="presParOf" srcId="{561CDC47-D2D5-4CA8-B6CA-2CE005C3C9FF}" destId="{6ADF3005-5602-4567-BE84-430B1E16046D}" srcOrd="0" destOrd="0" presId="urn:microsoft.com/office/officeart/2005/8/layout/orgChart1#1"/>
    <dgm:cxn modelId="{F1970DC4-6046-4B63-916E-AE9C0D1CCF3B}" type="presParOf" srcId="{561CDC47-D2D5-4CA8-B6CA-2CE005C3C9FF}" destId="{90EEF206-869B-4219-8998-824BFB15864C}" srcOrd="1" destOrd="0" presId="urn:microsoft.com/office/officeart/2005/8/layout/orgChart1#1"/>
    <dgm:cxn modelId="{AEB11014-997B-4C45-9D38-8BF8B430340F}" type="presParOf" srcId="{6BDC5AA6-D618-4378-A7FD-534B4DE906EB}" destId="{FFD31C8D-BA25-4D0C-8548-C3FA703DB995}" srcOrd="1" destOrd="0" presId="urn:microsoft.com/office/officeart/2005/8/layout/orgChart1#1"/>
    <dgm:cxn modelId="{89D00E82-5773-496A-A340-6848E3C07BD6}" type="presParOf" srcId="{6BDC5AA6-D618-4378-A7FD-534B4DE906EB}" destId="{BF010F51-E2AC-4B98-AF48-1CA64ABD83F7}" srcOrd="2" destOrd="0" presId="urn:microsoft.com/office/officeart/2005/8/layout/orgChart1#1"/>
    <dgm:cxn modelId="{C70A47DD-7679-4868-81D0-1DB851111B40}" type="presParOf" srcId="{5724673D-C5F0-4A1E-A4F0-8F789C47DBE4}" destId="{FBF575E6-E5A2-4FBD-8229-BFDEE44236D0}" srcOrd="2" destOrd="0" presId="urn:microsoft.com/office/officeart/2005/8/layout/orgChart1#1"/>
    <dgm:cxn modelId="{F801F2C8-2B9B-42EC-83BE-BF7F2416FA0B}" type="presParOf" srcId="{5724673D-C5F0-4A1E-A4F0-8F789C47DBE4}" destId="{90AF92D6-F836-49C9-9CC1-F91D1768343C}" srcOrd="3" destOrd="0" presId="urn:microsoft.com/office/officeart/2005/8/layout/orgChart1#1"/>
    <dgm:cxn modelId="{24B7EB28-C08A-4C1F-90F4-9FB9C2A6D6A3}" type="presParOf" srcId="{90AF92D6-F836-49C9-9CC1-F91D1768343C}" destId="{5E521A0B-9595-4042-9EF8-1A1507734847}" srcOrd="0" destOrd="0" presId="urn:microsoft.com/office/officeart/2005/8/layout/orgChart1#1"/>
    <dgm:cxn modelId="{E4B22E24-569D-4B64-9B3B-3270BE6AB703}" type="presParOf" srcId="{5E521A0B-9595-4042-9EF8-1A1507734847}" destId="{7614B385-9A80-42B6-A651-97B3ACD9DCE9}" srcOrd="0" destOrd="0" presId="urn:microsoft.com/office/officeart/2005/8/layout/orgChart1#1"/>
    <dgm:cxn modelId="{C53CF759-9FF2-415B-969B-B8DA2B3CC590}" type="presParOf" srcId="{5E521A0B-9595-4042-9EF8-1A1507734847}" destId="{E7E1C84B-9762-4351-8F7E-92C3F7089E89}" srcOrd="1" destOrd="0" presId="urn:microsoft.com/office/officeart/2005/8/layout/orgChart1#1"/>
    <dgm:cxn modelId="{B6FF700A-4C5E-4D86-A577-D693736058AB}" type="presParOf" srcId="{90AF92D6-F836-49C9-9CC1-F91D1768343C}" destId="{6C2F4471-6703-446A-B002-A45EBBD3F956}" srcOrd="1" destOrd="0" presId="urn:microsoft.com/office/officeart/2005/8/layout/orgChart1#1"/>
    <dgm:cxn modelId="{F2FD0AC7-8A01-412D-9C76-28E7999FACF2}" type="presParOf" srcId="{90AF92D6-F836-49C9-9CC1-F91D1768343C}" destId="{C8AD1985-D8A5-4F02-87C8-41E0D5DB9E9A}" srcOrd="2" destOrd="0" presId="urn:microsoft.com/office/officeart/2005/8/layout/orgChart1#1"/>
    <dgm:cxn modelId="{CAF324F4-0FB3-48BB-9227-B6F8AC4B2E79}" type="presParOf" srcId="{5724673D-C5F0-4A1E-A4F0-8F789C47DBE4}" destId="{4988055A-06D5-4BD3-9890-F34BECD0887F}" srcOrd="4" destOrd="0" presId="urn:microsoft.com/office/officeart/2005/8/layout/orgChart1#1"/>
    <dgm:cxn modelId="{39B069BC-8767-44E4-B821-7D261D4ECCB9}" type="presParOf" srcId="{5724673D-C5F0-4A1E-A4F0-8F789C47DBE4}" destId="{D8A98053-65F1-4DC9-9B2E-DB5582F17782}" srcOrd="5" destOrd="0" presId="urn:microsoft.com/office/officeart/2005/8/layout/orgChart1#1"/>
    <dgm:cxn modelId="{575BAA63-A67E-42B9-8C2D-555A034F599D}" type="presParOf" srcId="{D8A98053-65F1-4DC9-9B2E-DB5582F17782}" destId="{4A046ABC-9F46-445F-8564-F199932A85A1}" srcOrd="0" destOrd="0" presId="urn:microsoft.com/office/officeart/2005/8/layout/orgChart1#1"/>
    <dgm:cxn modelId="{564A16D2-35CA-4A58-811D-BB32E4B31E39}" type="presParOf" srcId="{4A046ABC-9F46-445F-8564-F199932A85A1}" destId="{CF8A4819-6872-4027-9852-179E8EF65491}" srcOrd="0" destOrd="0" presId="urn:microsoft.com/office/officeart/2005/8/layout/orgChart1#1"/>
    <dgm:cxn modelId="{91BA82A7-217A-4189-ABD8-352E18E5C077}" type="presParOf" srcId="{4A046ABC-9F46-445F-8564-F199932A85A1}" destId="{222E19A4-3905-4840-8097-D4744B5A18E7}" srcOrd="1" destOrd="0" presId="urn:microsoft.com/office/officeart/2005/8/layout/orgChart1#1"/>
    <dgm:cxn modelId="{8E05F3E5-4CCB-4737-9F8E-8F3F5C4B8662}" type="presParOf" srcId="{D8A98053-65F1-4DC9-9B2E-DB5582F17782}" destId="{CF4F9B67-9681-458F-A5C3-04E39200A5C4}" srcOrd="1" destOrd="0" presId="urn:microsoft.com/office/officeart/2005/8/layout/orgChart1#1"/>
    <dgm:cxn modelId="{8D1705DD-9054-44D9-AC33-D67FC8C7B7D1}" type="presParOf" srcId="{D8A98053-65F1-4DC9-9B2E-DB5582F17782}" destId="{1AED5658-DFF5-4359-A3A8-B3F08D6A83F1}" srcOrd="2" destOrd="0" presId="urn:microsoft.com/office/officeart/2005/8/layout/orgChart1#1"/>
    <dgm:cxn modelId="{314A24A2-30E9-4F0B-BFF4-20008B07C476}" type="presParOf" srcId="{5724673D-C5F0-4A1E-A4F0-8F789C47DBE4}" destId="{8E34A6E8-F9F2-465C-BC01-B254C8E61750}" srcOrd="6" destOrd="0" presId="urn:microsoft.com/office/officeart/2005/8/layout/orgChart1#1"/>
    <dgm:cxn modelId="{EF759EEE-C51B-4BD3-A615-58865C096187}" type="presParOf" srcId="{5724673D-C5F0-4A1E-A4F0-8F789C47DBE4}" destId="{B3E36635-DD58-4BC9-AF0C-4D634D3A0762}" srcOrd="7" destOrd="0" presId="urn:microsoft.com/office/officeart/2005/8/layout/orgChart1#1"/>
    <dgm:cxn modelId="{591E853B-CBEF-46A1-8A6F-E30F161E07AF}" type="presParOf" srcId="{B3E36635-DD58-4BC9-AF0C-4D634D3A0762}" destId="{2A3E9F63-07A2-4C30-BACD-CD5455F307A1}" srcOrd="0" destOrd="0" presId="urn:microsoft.com/office/officeart/2005/8/layout/orgChart1#1"/>
    <dgm:cxn modelId="{BD0BF63D-4AF9-4B65-9CD1-7A67BA4996B9}" type="presParOf" srcId="{2A3E9F63-07A2-4C30-BACD-CD5455F307A1}" destId="{CB46B182-A0B3-4BFC-A105-C1ABB5EA21AA}" srcOrd="0" destOrd="0" presId="urn:microsoft.com/office/officeart/2005/8/layout/orgChart1#1"/>
    <dgm:cxn modelId="{12AF89BF-1BE0-4988-99A4-EDC182C2FD12}" type="presParOf" srcId="{2A3E9F63-07A2-4C30-BACD-CD5455F307A1}" destId="{4A780EED-43C1-4C14-85E7-A133AB0798C0}" srcOrd="1" destOrd="0" presId="urn:microsoft.com/office/officeart/2005/8/layout/orgChart1#1"/>
    <dgm:cxn modelId="{4216B6EE-8C82-4F18-A5DD-C42FB8B66ED6}" type="presParOf" srcId="{B3E36635-DD58-4BC9-AF0C-4D634D3A0762}" destId="{85019C5D-997F-47F0-94ED-3523DA169D05}" srcOrd="1" destOrd="0" presId="urn:microsoft.com/office/officeart/2005/8/layout/orgChart1#1"/>
    <dgm:cxn modelId="{2D0B20CE-B8C4-47F2-A770-054F0A90DD44}" type="presParOf" srcId="{B3E36635-DD58-4BC9-AF0C-4D634D3A0762}" destId="{08D7D32B-6AF2-4344-A32A-F84396BD68EF}" srcOrd="2" destOrd="0" presId="urn:microsoft.com/office/officeart/2005/8/layout/orgChart1#1"/>
    <dgm:cxn modelId="{A1BEC247-2DC3-4259-B8A4-8CCDD2D8F627}" type="presParOf" srcId="{5724673D-C5F0-4A1E-A4F0-8F789C47DBE4}" destId="{4B9040ED-141D-4062-B397-30CD314F7598}" srcOrd="8" destOrd="0" presId="urn:microsoft.com/office/officeart/2005/8/layout/orgChart1#1"/>
    <dgm:cxn modelId="{B4599659-1C4A-49DD-B73C-71C60999C096}" type="presParOf" srcId="{5724673D-C5F0-4A1E-A4F0-8F789C47DBE4}" destId="{A05A535D-D5F2-4D63-BCE2-3F157DE34ED9}" srcOrd="9" destOrd="0" presId="urn:microsoft.com/office/officeart/2005/8/layout/orgChart1#1"/>
    <dgm:cxn modelId="{9F4D76DA-329D-4E6B-8715-E4C1248E3998}" type="presParOf" srcId="{A05A535D-D5F2-4D63-BCE2-3F157DE34ED9}" destId="{1337CD68-7481-47E8-8FC5-33EF8FD9A101}" srcOrd="0" destOrd="0" presId="urn:microsoft.com/office/officeart/2005/8/layout/orgChart1#1"/>
    <dgm:cxn modelId="{6180402F-9249-44C0-9C5B-B6A3FED90377}" type="presParOf" srcId="{1337CD68-7481-47E8-8FC5-33EF8FD9A101}" destId="{952F8910-60BF-4C57-8076-04A6AF1D0DE7}" srcOrd="0" destOrd="0" presId="urn:microsoft.com/office/officeart/2005/8/layout/orgChart1#1"/>
    <dgm:cxn modelId="{1F62311B-AB9E-4EB7-80A5-8AA85AEC89FD}" type="presParOf" srcId="{1337CD68-7481-47E8-8FC5-33EF8FD9A101}" destId="{500FA668-0DCB-4D5C-ACB0-51AED7B9DC14}" srcOrd="1" destOrd="0" presId="urn:microsoft.com/office/officeart/2005/8/layout/orgChart1#1"/>
    <dgm:cxn modelId="{2FB5F891-8717-4769-B776-E45B54CFFA72}" type="presParOf" srcId="{A05A535D-D5F2-4D63-BCE2-3F157DE34ED9}" destId="{876ECC29-0A93-4BF8-BCF6-22E3D560AC38}" srcOrd="1" destOrd="0" presId="urn:microsoft.com/office/officeart/2005/8/layout/orgChart1#1"/>
    <dgm:cxn modelId="{54EC6CCC-2BD0-4603-BA48-9B110330C594}" type="presParOf" srcId="{A05A535D-D5F2-4D63-BCE2-3F157DE34ED9}" destId="{B093C1C8-B4DD-44AC-9269-AD87EE59ADC4}" srcOrd="2" destOrd="0" presId="urn:microsoft.com/office/officeart/2005/8/layout/orgChart1#1"/>
    <dgm:cxn modelId="{2DD47F9F-65C7-475A-B473-78ACBE55771E}" type="presParOf" srcId="{86ED25BC-7595-4367-931F-2D6988B41940}" destId="{CA9CE7D7-A0E0-404E-A650-AA96F06AFC40}" srcOrd="2" destOrd="0" presId="urn:microsoft.com/office/officeart/2005/8/layout/orgChart1#1"/>
    <dgm:cxn modelId="{1049F8B6-CA90-4AC6-918E-96E56A4EB50B}" type="presParOf" srcId="{668FD624-5E6B-4AF7-A239-EA0C470BDC04}" destId="{B964C778-3CB9-4BAA-912D-CB4B5CF00ABE}" srcOrd="4" destOrd="0" presId="urn:microsoft.com/office/officeart/2005/8/layout/orgChart1#1"/>
    <dgm:cxn modelId="{1F0DD313-EF92-460C-B55F-6D4666E34159}" type="presParOf" srcId="{668FD624-5E6B-4AF7-A239-EA0C470BDC04}" destId="{F123FD0F-3F0A-48B8-9C2F-E9511F1B4555}" srcOrd="5" destOrd="0" presId="urn:microsoft.com/office/officeart/2005/8/layout/orgChart1#1"/>
    <dgm:cxn modelId="{6B6E8F0D-39D9-41D2-B915-3C0480E526EF}" type="presParOf" srcId="{F123FD0F-3F0A-48B8-9C2F-E9511F1B4555}" destId="{B6CC30FF-8374-4B71-8314-7604F03BCD98}" srcOrd="0" destOrd="0" presId="urn:microsoft.com/office/officeart/2005/8/layout/orgChart1#1"/>
    <dgm:cxn modelId="{1A54A5DB-330C-4260-AB29-259B6C263A89}" type="presParOf" srcId="{B6CC30FF-8374-4B71-8314-7604F03BCD98}" destId="{3A3DBC0F-5004-4CCE-94DC-F9163F447D90}" srcOrd="0" destOrd="0" presId="urn:microsoft.com/office/officeart/2005/8/layout/orgChart1#1"/>
    <dgm:cxn modelId="{4EA1FE38-42BB-4361-B08B-EA1885DAC852}" type="presParOf" srcId="{B6CC30FF-8374-4B71-8314-7604F03BCD98}" destId="{5F5E8FA3-79A9-4CC9-BCAC-29A7FA7DC179}" srcOrd="1" destOrd="0" presId="urn:microsoft.com/office/officeart/2005/8/layout/orgChart1#1"/>
    <dgm:cxn modelId="{AEDF2DBB-2F11-47F2-8E00-A02BDD937C06}" type="presParOf" srcId="{F123FD0F-3F0A-48B8-9C2F-E9511F1B4555}" destId="{CEE38A7A-7D69-424F-BFAE-0D8924710071}" srcOrd="1" destOrd="0" presId="urn:microsoft.com/office/officeart/2005/8/layout/orgChart1#1"/>
    <dgm:cxn modelId="{77E56620-BB8A-4196-9653-F5A9E9102083}" type="presParOf" srcId="{CEE38A7A-7D69-424F-BFAE-0D8924710071}" destId="{A7585486-EF25-4E2E-9D8D-04D9609888D0}" srcOrd="0" destOrd="0" presId="urn:microsoft.com/office/officeart/2005/8/layout/orgChart1#1"/>
    <dgm:cxn modelId="{91F4E4A4-A698-4C62-BFF9-BD5F11942447}" type="presParOf" srcId="{CEE38A7A-7D69-424F-BFAE-0D8924710071}" destId="{EE063560-D757-4D2E-A1C9-269C2F91C9D6}" srcOrd="1" destOrd="0" presId="urn:microsoft.com/office/officeart/2005/8/layout/orgChart1#1"/>
    <dgm:cxn modelId="{1912FBE7-0612-4983-AA79-142520544401}" type="presParOf" srcId="{EE063560-D757-4D2E-A1C9-269C2F91C9D6}" destId="{C12C0098-9A90-4D7F-A067-B30CB5F8AE95}" srcOrd="0" destOrd="0" presId="urn:microsoft.com/office/officeart/2005/8/layout/orgChart1#1"/>
    <dgm:cxn modelId="{C9C691CD-9B38-4C07-9441-CF41CEDFE916}" type="presParOf" srcId="{C12C0098-9A90-4D7F-A067-B30CB5F8AE95}" destId="{A73CFEBF-E5B4-4507-B070-3AE65C3176C4}" srcOrd="0" destOrd="0" presId="urn:microsoft.com/office/officeart/2005/8/layout/orgChart1#1"/>
    <dgm:cxn modelId="{FFD2E46B-9171-4C05-A67F-FB99B6013919}" type="presParOf" srcId="{C12C0098-9A90-4D7F-A067-B30CB5F8AE95}" destId="{4B445735-7F1E-4E7D-B2DB-124A9A6612DF}" srcOrd="1" destOrd="0" presId="urn:microsoft.com/office/officeart/2005/8/layout/orgChart1#1"/>
    <dgm:cxn modelId="{0CF3C33B-F9FD-4064-83CB-4623DB7D327C}" type="presParOf" srcId="{EE063560-D757-4D2E-A1C9-269C2F91C9D6}" destId="{43A54F2E-A0F3-445E-B8A1-E4D347DE9CEA}" srcOrd="1" destOrd="0" presId="urn:microsoft.com/office/officeart/2005/8/layout/orgChart1#1"/>
    <dgm:cxn modelId="{80018CAF-D12E-4848-94F9-93EEB79DCCAB}" type="presParOf" srcId="{EE063560-D757-4D2E-A1C9-269C2F91C9D6}" destId="{FE27B4D4-AC48-4BFB-9A4B-9B04A85E56E5}" srcOrd="2" destOrd="0" presId="urn:microsoft.com/office/officeart/2005/8/layout/orgChart1#1"/>
    <dgm:cxn modelId="{B495D526-E406-489B-9544-12A5A635846A}" type="presParOf" srcId="{F123FD0F-3F0A-48B8-9C2F-E9511F1B4555}" destId="{607FCCA6-BEE1-499A-B431-05944188FB90}" srcOrd="2" destOrd="0" presId="urn:microsoft.com/office/officeart/2005/8/layout/orgChart1#1"/>
    <dgm:cxn modelId="{8B18DC7C-7A9A-4C04-8848-13BFD4351D34}" type="presParOf" srcId="{668FD624-5E6B-4AF7-A239-EA0C470BDC04}" destId="{9C279978-92DA-4FFD-AAB6-284F4D9BDCCB}" srcOrd="6" destOrd="0" presId="urn:microsoft.com/office/officeart/2005/8/layout/orgChart1#1"/>
    <dgm:cxn modelId="{CD660723-477A-4E09-9DA9-DD2D5DB0BEBA}" type="presParOf" srcId="{668FD624-5E6B-4AF7-A239-EA0C470BDC04}" destId="{32C8BD1C-2AE0-4FAD-9330-09B7B978ED3C}" srcOrd="7" destOrd="0" presId="urn:microsoft.com/office/officeart/2005/8/layout/orgChart1#1"/>
    <dgm:cxn modelId="{0C02E498-47D8-4D71-A072-76A045290285}" type="presParOf" srcId="{32C8BD1C-2AE0-4FAD-9330-09B7B978ED3C}" destId="{2DA21B9F-D223-49CF-855B-C57BC41220EC}" srcOrd="0" destOrd="0" presId="urn:microsoft.com/office/officeart/2005/8/layout/orgChart1#1"/>
    <dgm:cxn modelId="{3152E30E-91B8-484F-8F7A-9151BEB92CAE}" type="presParOf" srcId="{2DA21B9F-D223-49CF-855B-C57BC41220EC}" destId="{8B964CEE-1FAA-4802-9BB0-0F4768F31536}" srcOrd="0" destOrd="0" presId="urn:microsoft.com/office/officeart/2005/8/layout/orgChart1#1"/>
    <dgm:cxn modelId="{0427BD9B-E885-490B-B361-9F591EF3FC34}" type="presParOf" srcId="{2DA21B9F-D223-49CF-855B-C57BC41220EC}" destId="{7B95346A-0250-4ED9-AC6C-9CE469CA7920}" srcOrd="1" destOrd="0" presId="urn:microsoft.com/office/officeart/2005/8/layout/orgChart1#1"/>
    <dgm:cxn modelId="{6ADA6DBC-47DD-46B2-A6FE-23455AC36324}" type="presParOf" srcId="{32C8BD1C-2AE0-4FAD-9330-09B7B978ED3C}" destId="{E85496A6-661C-42E7-988F-9CC0789BB726}" srcOrd="1" destOrd="0" presId="urn:microsoft.com/office/officeart/2005/8/layout/orgChart1#1"/>
    <dgm:cxn modelId="{D7B9505B-936B-44FB-97C3-C495CBB82FB9}" type="presParOf" srcId="{E85496A6-661C-42E7-988F-9CC0789BB726}" destId="{EF808DA7-8D0B-4C49-B4AE-C564B1B18F16}" srcOrd="0" destOrd="0" presId="urn:microsoft.com/office/officeart/2005/8/layout/orgChart1#1"/>
    <dgm:cxn modelId="{68E8C2F5-F8B7-4E09-A8AE-B552AD32B6F0}" type="presParOf" srcId="{E85496A6-661C-42E7-988F-9CC0789BB726}" destId="{FD988518-A78D-432A-8209-B9C830312A65}" srcOrd="1" destOrd="0" presId="urn:microsoft.com/office/officeart/2005/8/layout/orgChart1#1"/>
    <dgm:cxn modelId="{69D6CC5D-92BA-420D-B779-7ECF83FE857D}" type="presParOf" srcId="{FD988518-A78D-432A-8209-B9C830312A65}" destId="{CA6CBE64-D97E-42D0-8625-11529C39DBC4}" srcOrd="0" destOrd="0" presId="urn:microsoft.com/office/officeart/2005/8/layout/orgChart1#1"/>
    <dgm:cxn modelId="{C3D6592F-6E9D-46B6-8884-7E3CACE00E89}" type="presParOf" srcId="{CA6CBE64-D97E-42D0-8625-11529C39DBC4}" destId="{54CBFD8C-62DD-4DA4-B719-9170C39607A2}" srcOrd="0" destOrd="0" presId="urn:microsoft.com/office/officeart/2005/8/layout/orgChart1#1"/>
    <dgm:cxn modelId="{908915DF-EE1E-4BD1-9D47-DB63B8CEB8BA}" type="presParOf" srcId="{CA6CBE64-D97E-42D0-8625-11529C39DBC4}" destId="{EDB4A93B-5714-4253-A445-2F9DFBCEE9B8}" srcOrd="1" destOrd="0" presId="urn:microsoft.com/office/officeart/2005/8/layout/orgChart1#1"/>
    <dgm:cxn modelId="{A85574AF-71E5-461E-AE5A-E55CA5ACCFF1}" type="presParOf" srcId="{FD988518-A78D-432A-8209-B9C830312A65}" destId="{2B1D83FC-B2DC-4970-9245-879790CC99FF}" srcOrd="1" destOrd="0" presId="urn:microsoft.com/office/officeart/2005/8/layout/orgChart1#1"/>
    <dgm:cxn modelId="{CBBEDAC8-1315-4EB6-ABE1-9903ED6C5C4E}" type="presParOf" srcId="{FD988518-A78D-432A-8209-B9C830312A65}" destId="{961F6AC9-1F01-4B75-837B-22E6C6E96099}" srcOrd="2" destOrd="0" presId="urn:microsoft.com/office/officeart/2005/8/layout/orgChart1#1"/>
    <dgm:cxn modelId="{A66B0480-511B-48CB-BC9B-28C8B2FE8C43}" type="presParOf" srcId="{E85496A6-661C-42E7-988F-9CC0789BB726}" destId="{92CBFED8-644E-4C39-8FA0-6BCDEABB1F6B}" srcOrd="2" destOrd="0" presId="urn:microsoft.com/office/officeart/2005/8/layout/orgChart1#1"/>
    <dgm:cxn modelId="{FA571321-EFA9-4E70-85E8-B15B345C2BE7}" type="presParOf" srcId="{E85496A6-661C-42E7-988F-9CC0789BB726}" destId="{99B2F50B-D093-4173-A938-75554CA71E71}" srcOrd="3" destOrd="0" presId="urn:microsoft.com/office/officeart/2005/8/layout/orgChart1#1"/>
    <dgm:cxn modelId="{C2FC8D6B-4B7D-438A-BB33-520767E6B598}" type="presParOf" srcId="{99B2F50B-D093-4173-A938-75554CA71E71}" destId="{C96C13DD-248E-4F08-BB32-350ECD7ADDE4}" srcOrd="0" destOrd="0" presId="urn:microsoft.com/office/officeart/2005/8/layout/orgChart1#1"/>
    <dgm:cxn modelId="{EE673B09-DA23-44C8-92F6-4BF168D37B20}" type="presParOf" srcId="{C96C13DD-248E-4F08-BB32-350ECD7ADDE4}" destId="{09674BDC-2A95-49C5-88C2-40630753DAE1}" srcOrd="0" destOrd="0" presId="urn:microsoft.com/office/officeart/2005/8/layout/orgChart1#1"/>
    <dgm:cxn modelId="{296766FD-05B8-4ABB-9495-59DBEDC5AA7C}" type="presParOf" srcId="{C96C13DD-248E-4F08-BB32-350ECD7ADDE4}" destId="{D57A172B-10A3-45E7-BC16-1A679657B863}" srcOrd="1" destOrd="0" presId="urn:microsoft.com/office/officeart/2005/8/layout/orgChart1#1"/>
    <dgm:cxn modelId="{3795BBBF-C9A8-40FE-91D2-22B23C8FA7F0}" type="presParOf" srcId="{99B2F50B-D093-4173-A938-75554CA71E71}" destId="{E65B46F2-4686-4DDC-AEF5-B5CF7F185A54}" srcOrd="1" destOrd="0" presId="urn:microsoft.com/office/officeart/2005/8/layout/orgChart1#1"/>
    <dgm:cxn modelId="{90D68669-04AE-4C89-A255-D38B1E1C13C1}" type="presParOf" srcId="{99B2F50B-D093-4173-A938-75554CA71E71}" destId="{FDC9ABBF-E378-4E61-95C0-AB58B4E41BDA}" srcOrd="2" destOrd="0" presId="urn:microsoft.com/office/officeart/2005/8/layout/orgChart1#1"/>
    <dgm:cxn modelId="{7B524B0E-4BA9-40B5-B0CB-E65D99FE1298}" type="presParOf" srcId="{E85496A6-661C-42E7-988F-9CC0789BB726}" destId="{191E5183-1058-43B0-8F76-17CB2AF39C0A}" srcOrd="4" destOrd="0" presId="urn:microsoft.com/office/officeart/2005/8/layout/orgChart1#1"/>
    <dgm:cxn modelId="{E0FA5900-6F44-41BD-851C-5F9A4520834D}" type="presParOf" srcId="{E85496A6-661C-42E7-988F-9CC0789BB726}" destId="{87477B69-744E-490D-BCB8-C7714121F72D}" srcOrd="5" destOrd="0" presId="urn:microsoft.com/office/officeart/2005/8/layout/orgChart1#1"/>
    <dgm:cxn modelId="{775EE869-9917-497C-9678-AC6DB61EAA40}" type="presParOf" srcId="{87477B69-744E-490D-BCB8-C7714121F72D}" destId="{C27AD029-0E7F-4659-9365-7357291B9ADD}" srcOrd="0" destOrd="0" presId="urn:microsoft.com/office/officeart/2005/8/layout/orgChart1#1"/>
    <dgm:cxn modelId="{54872536-490E-4952-8E35-FB721178B7F2}" type="presParOf" srcId="{C27AD029-0E7F-4659-9365-7357291B9ADD}" destId="{D36C8F03-36C0-40BD-AC10-A5E4A3A56116}" srcOrd="0" destOrd="0" presId="urn:microsoft.com/office/officeart/2005/8/layout/orgChart1#1"/>
    <dgm:cxn modelId="{DDF3B4DA-380B-45AA-A259-E98B9EB4CBB3}" type="presParOf" srcId="{C27AD029-0E7F-4659-9365-7357291B9ADD}" destId="{BF4C31C4-B019-4D37-839D-D7259C2A89B8}" srcOrd="1" destOrd="0" presId="urn:microsoft.com/office/officeart/2005/8/layout/orgChart1#1"/>
    <dgm:cxn modelId="{61777516-2F19-4CB9-9380-E0784E596FEE}" type="presParOf" srcId="{87477B69-744E-490D-BCB8-C7714121F72D}" destId="{11678E00-88EA-48FD-AA04-ED4E5A3AC693}" srcOrd="1" destOrd="0" presId="urn:microsoft.com/office/officeart/2005/8/layout/orgChart1#1"/>
    <dgm:cxn modelId="{ED2AF97C-07F4-4809-BF5D-3738AB8A08FE}" type="presParOf" srcId="{87477B69-744E-490D-BCB8-C7714121F72D}" destId="{2D3B14B5-C0CB-4E56-8142-DC5C27B05A70}" srcOrd="2" destOrd="0" presId="urn:microsoft.com/office/officeart/2005/8/layout/orgChart1#1"/>
    <dgm:cxn modelId="{FA5420B6-35AD-4D07-8F66-289E923F9350}" type="presParOf" srcId="{E85496A6-661C-42E7-988F-9CC0789BB726}" destId="{65E60408-64AE-4E58-B1E6-B2A37775B8B9}" srcOrd="6" destOrd="0" presId="urn:microsoft.com/office/officeart/2005/8/layout/orgChart1#1"/>
    <dgm:cxn modelId="{F2C8E85B-1467-4901-8029-7E7CFB1028E9}" type="presParOf" srcId="{E85496A6-661C-42E7-988F-9CC0789BB726}" destId="{ED66FEB2-FA43-4698-925B-B1B1FAF2EE0F}" srcOrd="7" destOrd="0" presId="urn:microsoft.com/office/officeart/2005/8/layout/orgChart1#1"/>
    <dgm:cxn modelId="{9836E9CA-42E2-47A1-AD8E-B69350ED261F}" type="presParOf" srcId="{ED66FEB2-FA43-4698-925B-B1B1FAF2EE0F}" destId="{0B2911E4-A8B4-4507-AE90-40E09F26D06C}" srcOrd="0" destOrd="0" presId="urn:microsoft.com/office/officeart/2005/8/layout/orgChart1#1"/>
    <dgm:cxn modelId="{E221D9EC-2846-4B75-90D1-87CE1AF9E88C}" type="presParOf" srcId="{0B2911E4-A8B4-4507-AE90-40E09F26D06C}" destId="{83DF9AB4-5481-434B-A0FB-A29764DBCAF2}" srcOrd="0" destOrd="0" presId="urn:microsoft.com/office/officeart/2005/8/layout/orgChart1#1"/>
    <dgm:cxn modelId="{67F80B23-130E-4069-9436-E3217E703BA6}" type="presParOf" srcId="{0B2911E4-A8B4-4507-AE90-40E09F26D06C}" destId="{6EB3DCCD-F23B-409E-B529-40B57CC8C1D2}" srcOrd="1" destOrd="0" presId="urn:microsoft.com/office/officeart/2005/8/layout/orgChart1#1"/>
    <dgm:cxn modelId="{CF7174EC-5F2F-4EDD-99EC-9513690995E5}" type="presParOf" srcId="{ED66FEB2-FA43-4698-925B-B1B1FAF2EE0F}" destId="{7EE78D24-D8E3-4D2C-896C-8420E1873945}" srcOrd="1" destOrd="0" presId="urn:microsoft.com/office/officeart/2005/8/layout/orgChart1#1"/>
    <dgm:cxn modelId="{7D3B70B5-0D12-4AC8-A27B-E53BA6667913}" type="presParOf" srcId="{ED66FEB2-FA43-4698-925B-B1B1FAF2EE0F}" destId="{C4EE76C8-9113-431C-B4F4-752BE5A7052F}" srcOrd="2" destOrd="0" presId="urn:microsoft.com/office/officeart/2005/8/layout/orgChart1#1"/>
    <dgm:cxn modelId="{3B7BE00F-8988-4D61-A652-22DE9664D8EA}" type="presParOf" srcId="{E85496A6-661C-42E7-988F-9CC0789BB726}" destId="{00DF60D8-5CB8-45AB-BC1E-AE2DE2337286}" srcOrd="8" destOrd="0" presId="urn:microsoft.com/office/officeart/2005/8/layout/orgChart1#1"/>
    <dgm:cxn modelId="{B17A4A74-28C8-451F-AB58-D070DEDD1FEB}" type="presParOf" srcId="{E85496A6-661C-42E7-988F-9CC0789BB726}" destId="{0158B947-8162-4D9D-B4F5-1A775256D964}" srcOrd="9" destOrd="0" presId="urn:microsoft.com/office/officeart/2005/8/layout/orgChart1#1"/>
    <dgm:cxn modelId="{0457C5DD-9A7A-462D-9778-721463125F6A}" type="presParOf" srcId="{0158B947-8162-4D9D-B4F5-1A775256D964}" destId="{5B444733-EE03-4393-8C91-425CE488A266}" srcOrd="0" destOrd="0" presId="urn:microsoft.com/office/officeart/2005/8/layout/orgChart1#1"/>
    <dgm:cxn modelId="{A0DC142D-A53C-4072-A086-3CA05395D46C}" type="presParOf" srcId="{5B444733-EE03-4393-8C91-425CE488A266}" destId="{6C60232F-58C1-4D33-B46E-81067E93D23F}" srcOrd="0" destOrd="0" presId="urn:microsoft.com/office/officeart/2005/8/layout/orgChart1#1"/>
    <dgm:cxn modelId="{9C8DAF57-4357-4758-8C00-5D7AC86C094F}" type="presParOf" srcId="{5B444733-EE03-4393-8C91-425CE488A266}" destId="{68A5FD33-D3D0-4D0B-9ED2-26C109ACDAB0}" srcOrd="1" destOrd="0" presId="urn:microsoft.com/office/officeart/2005/8/layout/orgChart1#1"/>
    <dgm:cxn modelId="{E2DCFA02-D5E3-4D74-8E94-1ECC758F5BA2}" type="presParOf" srcId="{0158B947-8162-4D9D-B4F5-1A775256D964}" destId="{C079071A-5875-4A3F-99AB-CC0A3405BBD0}" srcOrd="1" destOrd="0" presId="urn:microsoft.com/office/officeart/2005/8/layout/orgChart1#1"/>
    <dgm:cxn modelId="{F13CE369-9183-4701-8F11-9AF2672901F9}" type="presParOf" srcId="{0158B947-8162-4D9D-B4F5-1A775256D964}" destId="{88FC09EF-A881-444E-916E-B76C5930C667}" srcOrd="2" destOrd="0" presId="urn:microsoft.com/office/officeart/2005/8/layout/orgChart1#1"/>
    <dgm:cxn modelId="{5151F3E9-8902-4018-A0B7-0BEC488D0A4F}" type="presParOf" srcId="{32C8BD1C-2AE0-4FAD-9330-09B7B978ED3C}" destId="{77E1A9F2-E9F0-4586-AD56-27E346FE8C44}" srcOrd="2" destOrd="0" presId="urn:microsoft.com/office/officeart/2005/8/layout/orgChart1#1"/>
    <dgm:cxn modelId="{5A9569C1-8F3E-41D3-B169-456DD4C4A0F9}" type="presParOf" srcId="{668FD624-5E6B-4AF7-A239-EA0C470BDC04}" destId="{B9BF99CC-5DB4-4FEF-8EE3-F81BF204C2DC}" srcOrd="8" destOrd="0" presId="urn:microsoft.com/office/officeart/2005/8/layout/orgChart1#1"/>
    <dgm:cxn modelId="{22E6A1AA-C78C-4278-8DB0-A22936ED4A17}" type="presParOf" srcId="{668FD624-5E6B-4AF7-A239-EA0C470BDC04}" destId="{E160B9A9-71A7-4BE1-B763-0FF30F805387}" srcOrd="9" destOrd="0" presId="urn:microsoft.com/office/officeart/2005/8/layout/orgChart1#1"/>
    <dgm:cxn modelId="{6B2D0B5E-C278-4FC5-9A22-0A33217DC074}" type="presParOf" srcId="{E160B9A9-71A7-4BE1-B763-0FF30F805387}" destId="{8324BD67-B61B-460B-820B-89FE7280064D}" srcOrd="0" destOrd="0" presId="urn:microsoft.com/office/officeart/2005/8/layout/orgChart1#1"/>
    <dgm:cxn modelId="{8DA50347-1E0C-40A7-A62E-F427E874C2EE}" type="presParOf" srcId="{8324BD67-B61B-460B-820B-89FE7280064D}" destId="{C4932B3E-0E75-47F7-B981-FDDCC7B87E8D}" srcOrd="0" destOrd="0" presId="urn:microsoft.com/office/officeart/2005/8/layout/orgChart1#1"/>
    <dgm:cxn modelId="{0D944EEB-6133-4EEF-AC34-74A36D268F7C}" type="presParOf" srcId="{8324BD67-B61B-460B-820B-89FE7280064D}" destId="{9F62C7B2-891C-4302-BCD9-C39AD6C128AE}" srcOrd="1" destOrd="0" presId="urn:microsoft.com/office/officeart/2005/8/layout/orgChart1#1"/>
    <dgm:cxn modelId="{0B3DBF0F-2EDA-41BA-AB9F-F958A3935DAA}" type="presParOf" srcId="{E160B9A9-71A7-4BE1-B763-0FF30F805387}" destId="{22CAE202-7608-4718-BFD7-11CDB081FE2C}" srcOrd="1" destOrd="0" presId="urn:microsoft.com/office/officeart/2005/8/layout/orgChart1#1"/>
    <dgm:cxn modelId="{5DFE070A-92D5-432E-A833-3DC24EFDEDD1}" type="presParOf" srcId="{22CAE202-7608-4718-BFD7-11CDB081FE2C}" destId="{A77DAB78-04D5-4E83-981F-1108CE456389}" srcOrd="0" destOrd="0" presId="urn:microsoft.com/office/officeart/2005/8/layout/orgChart1#1"/>
    <dgm:cxn modelId="{9054B192-B9B4-4A0D-B7EC-EF50371A883C}" type="presParOf" srcId="{22CAE202-7608-4718-BFD7-11CDB081FE2C}" destId="{4BECA80E-7FA5-4D5A-8982-11893C6162DF}" srcOrd="1" destOrd="0" presId="urn:microsoft.com/office/officeart/2005/8/layout/orgChart1#1"/>
    <dgm:cxn modelId="{2633D8F7-FE9B-4E97-8259-D4DFFA5ADD9A}" type="presParOf" srcId="{4BECA80E-7FA5-4D5A-8982-11893C6162DF}" destId="{7A1AEAF3-31D1-4013-86A7-9FAEA90FDF25}" srcOrd="0" destOrd="0" presId="urn:microsoft.com/office/officeart/2005/8/layout/orgChart1#1"/>
    <dgm:cxn modelId="{E2B61D87-0ED2-4328-83F8-389579B35487}" type="presParOf" srcId="{7A1AEAF3-31D1-4013-86A7-9FAEA90FDF25}" destId="{AAF5212E-CCB3-4F17-88BC-BE06711B5A09}" srcOrd="0" destOrd="0" presId="urn:microsoft.com/office/officeart/2005/8/layout/orgChart1#1"/>
    <dgm:cxn modelId="{1D0F7CD9-612B-49DE-8B08-BD7B496C1AAA}" type="presParOf" srcId="{7A1AEAF3-31D1-4013-86A7-9FAEA90FDF25}" destId="{0DFEBF83-BDDE-49DB-BA6B-10DE29BA1BCC}" srcOrd="1" destOrd="0" presId="urn:microsoft.com/office/officeart/2005/8/layout/orgChart1#1"/>
    <dgm:cxn modelId="{0BBC6A18-497B-40DF-BBFA-C55ED2EC1EF0}" type="presParOf" srcId="{4BECA80E-7FA5-4D5A-8982-11893C6162DF}" destId="{5F6EDD13-4E05-4FFC-8A9D-EF75C316ABF4}" srcOrd="1" destOrd="0" presId="urn:microsoft.com/office/officeart/2005/8/layout/orgChart1#1"/>
    <dgm:cxn modelId="{0FF9AD43-CE81-466B-95AC-F6BDCC1B3677}" type="presParOf" srcId="{4BECA80E-7FA5-4D5A-8982-11893C6162DF}" destId="{498801A1-8C68-4D32-8278-789037D026F2}" srcOrd="2" destOrd="0" presId="urn:microsoft.com/office/officeart/2005/8/layout/orgChart1#1"/>
    <dgm:cxn modelId="{8D35E6D5-0A66-4216-916B-1117708F8D0F}" type="presParOf" srcId="{22CAE202-7608-4718-BFD7-11CDB081FE2C}" destId="{B60401A7-4AD0-4395-8AA1-94499FEBE2B4}" srcOrd="2" destOrd="0" presId="urn:microsoft.com/office/officeart/2005/8/layout/orgChart1#1"/>
    <dgm:cxn modelId="{696BE142-CA81-4A83-8DE0-56630DFBDA0C}" type="presParOf" srcId="{22CAE202-7608-4718-BFD7-11CDB081FE2C}" destId="{FA64EE8E-F08A-46EF-BDBD-08DF2B1A2D2F}" srcOrd="3" destOrd="0" presId="urn:microsoft.com/office/officeart/2005/8/layout/orgChart1#1"/>
    <dgm:cxn modelId="{348822B7-2059-4236-A39E-361C8DA58965}" type="presParOf" srcId="{FA64EE8E-F08A-46EF-BDBD-08DF2B1A2D2F}" destId="{006D4E4A-6E73-4354-8F25-EF0652E0D597}" srcOrd="0" destOrd="0" presId="urn:microsoft.com/office/officeart/2005/8/layout/orgChart1#1"/>
    <dgm:cxn modelId="{9E1893E3-543B-4AB8-AAD4-CD3A845C094C}" type="presParOf" srcId="{006D4E4A-6E73-4354-8F25-EF0652E0D597}" destId="{61495977-246F-4676-BBA7-2716981B6210}" srcOrd="0" destOrd="0" presId="urn:microsoft.com/office/officeart/2005/8/layout/orgChart1#1"/>
    <dgm:cxn modelId="{2645277D-C0B2-4AA5-8B1D-ED820D5478A2}" type="presParOf" srcId="{006D4E4A-6E73-4354-8F25-EF0652E0D597}" destId="{B7C9B5F2-A63E-47E6-AA68-301F258469FA}" srcOrd="1" destOrd="0" presId="urn:microsoft.com/office/officeart/2005/8/layout/orgChart1#1"/>
    <dgm:cxn modelId="{F6F3480B-0B2C-4340-9F63-F307111B6B86}" type="presParOf" srcId="{FA64EE8E-F08A-46EF-BDBD-08DF2B1A2D2F}" destId="{F66B4D2E-5A62-495A-8E1C-F77E068190BF}" srcOrd="1" destOrd="0" presId="urn:microsoft.com/office/officeart/2005/8/layout/orgChart1#1"/>
    <dgm:cxn modelId="{B0ABFB77-AED4-4348-AAB6-54829DCE98F4}" type="presParOf" srcId="{FA64EE8E-F08A-46EF-BDBD-08DF2B1A2D2F}" destId="{9C42EF76-93A8-4BCF-81A4-ABBBA5658A5C}" srcOrd="2" destOrd="0" presId="urn:microsoft.com/office/officeart/2005/8/layout/orgChart1#1"/>
    <dgm:cxn modelId="{F46DBE60-0F88-4305-A8F5-F69BAB381790}" type="presParOf" srcId="{22CAE202-7608-4718-BFD7-11CDB081FE2C}" destId="{455D0540-6834-4044-83D4-085C5145F729}" srcOrd="4" destOrd="0" presId="urn:microsoft.com/office/officeart/2005/8/layout/orgChart1#1"/>
    <dgm:cxn modelId="{FC5FA84F-D83B-4BAD-A973-5DC346F982DB}" type="presParOf" srcId="{22CAE202-7608-4718-BFD7-11CDB081FE2C}" destId="{738B0434-7F71-4386-A52B-76D933FFAB64}" srcOrd="5" destOrd="0" presId="urn:microsoft.com/office/officeart/2005/8/layout/orgChart1#1"/>
    <dgm:cxn modelId="{01D2DAAE-B2B8-4BA7-9F56-F416B49CACFB}" type="presParOf" srcId="{738B0434-7F71-4386-A52B-76D933FFAB64}" destId="{F105B24C-F575-4D79-905D-CE82BA1F0EA5}" srcOrd="0" destOrd="0" presId="urn:microsoft.com/office/officeart/2005/8/layout/orgChart1#1"/>
    <dgm:cxn modelId="{CA7CDEE2-BA42-408A-9D73-91A91375907B}" type="presParOf" srcId="{F105B24C-F575-4D79-905D-CE82BA1F0EA5}" destId="{84714FBE-217E-418E-B49B-10BCE14C80F1}" srcOrd="0" destOrd="0" presId="urn:microsoft.com/office/officeart/2005/8/layout/orgChart1#1"/>
    <dgm:cxn modelId="{C5509FA2-C0D2-4B21-824A-5D51E395AE8C}" type="presParOf" srcId="{F105B24C-F575-4D79-905D-CE82BA1F0EA5}" destId="{2B831CD3-1287-4B30-BCA4-D8DA7ECAFA85}" srcOrd="1" destOrd="0" presId="urn:microsoft.com/office/officeart/2005/8/layout/orgChart1#1"/>
    <dgm:cxn modelId="{CB3A0492-77F4-4293-B74B-0F08A1B296FC}" type="presParOf" srcId="{738B0434-7F71-4386-A52B-76D933FFAB64}" destId="{0D1F9A2D-D8B0-43CC-8A2B-59BD5D77CA6A}" srcOrd="1" destOrd="0" presId="urn:microsoft.com/office/officeart/2005/8/layout/orgChart1#1"/>
    <dgm:cxn modelId="{A4435719-1D84-4CDA-B7C5-3740F1DC89EB}" type="presParOf" srcId="{738B0434-7F71-4386-A52B-76D933FFAB64}" destId="{CDC5C92E-66AE-4AEE-9EB6-F317CB49F461}" srcOrd="2" destOrd="0" presId="urn:microsoft.com/office/officeart/2005/8/layout/orgChart1#1"/>
    <dgm:cxn modelId="{3B00F2EE-76FC-443D-B4B4-47AFF3C0A8CC}" type="presParOf" srcId="{22CAE202-7608-4718-BFD7-11CDB081FE2C}" destId="{6DB3C787-A1E2-46E9-A0E2-1B68C84D3048}" srcOrd="6" destOrd="0" presId="urn:microsoft.com/office/officeart/2005/8/layout/orgChart1#1"/>
    <dgm:cxn modelId="{01A93E7C-F179-4CD1-8FC8-671164D96EFD}" type="presParOf" srcId="{22CAE202-7608-4718-BFD7-11CDB081FE2C}" destId="{4C1BCE77-CA64-44B8-A274-83C144A5DC5F}" srcOrd="7" destOrd="0" presId="urn:microsoft.com/office/officeart/2005/8/layout/orgChart1#1"/>
    <dgm:cxn modelId="{D73DEB22-8194-4659-8AF9-B4E0C3B221BE}" type="presParOf" srcId="{4C1BCE77-CA64-44B8-A274-83C144A5DC5F}" destId="{27D77C5D-E244-4773-B2A8-BB36CACEFA81}" srcOrd="0" destOrd="0" presId="urn:microsoft.com/office/officeart/2005/8/layout/orgChart1#1"/>
    <dgm:cxn modelId="{90CA8E1E-D95A-471B-8A4A-06DF0DE1A521}" type="presParOf" srcId="{27D77C5D-E244-4773-B2A8-BB36CACEFA81}" destId="{702553E9-7364-4DFE-9F0E-13054819999D}" srcOrd="0" destOrd="0" presId="urn:microsoft.com/office/officeart/2005/8/layout/orgChart1#1"/>
    <dgm:cxn modelId="{27F9FBCE-03E8-47CC-98F9-11F1D205796F}" type="presParOf" srcId="{27D77C5D-E244-4773-B2A8-BB36CACEFA81}" destId="{F3816726-1135-4194-AE05-C8B157ECA4A9}" srcOrd="1" destOrd="0" presId="urn:microsoft.com/office/officeart/2005/8/layout/orgChart1#1"/>
    <dgm:cxn modelId="{50D2A1B5-82B5-411F-AEB5-0B6C77497DDE}" type="presParOf" srcId="{4C1BCE77-CA64-44B8-A274-83C144A5DC5F}" destId="{ED48206A-66E9-40CE-ACED-871D3DB71D73}" srcOrd="1" destOrd="0" presId="urn:microsoft.com/office/officeart/2005/8/layout/orgChart1#1"/>
    <dgm:cxn modelId="{FCBB6593-7761-4E45-AFCB-ED40932A4B70}" type="presParOf" srcId="{4C1BCE77-CA64-44B8-A274-83C144A5DC5F}" destId="{41F4BD11-0B88-4330-B67D-211E998FD674}" srcOrd="2" destOrd="0" presId="urn:microsoft.com/office/officeart/2005/8/layout/orgChart1#1"/>
    <dgm:cxn modelId="{F4E6C077-CB9F-48C0-8739-D13CBC01C288}" type="presParOf" srcId="{22CAE202-7608-4718-BFD7-11CDB081FE2C}" destId="{E22FC887-2C4C-4D4B-9ABC-16BD3B9DE78F}" srcOrd="8" destOrd="0" presId="urn:microsoft.com/office/officeart/2005/8/layout/orgChart1#1"/>
    <dgm:cxn modelId="{E59153AE-A6D3-431A-937D-98D627FB02C0}" type="presParOf" srcId="{22CAE202-7608-4718-BFD7-11CDB081FE2C}" destId="{5646866E-43F2-4EF1-BA30-9DF6ED6BD077}" srcOrd="9" destOrd="0" presId="urn:microsoft.com/office/officeart/2005/8/layout/orgChart1#1"/>
    <dgm:cxn modelId="{1ABD7984-BB69-4A0E-B520-9E49EA1F1B70}" type="presParOf" srcId="{5646866E-43F2-4EF1-BA30-9DF6ED6BD077}" destId="{3A9A4039-8A7B-437D-9840-70F7B58CA601}" srcOrd="0" destOrd="0" presId="urn:microsoft.com/office/officeart/2005/8/layout/orgChart1#1"/>
    <dgm:cxn modelId="{E69F6C39-FD03-403B-A7A4-A620FE26E778}" type="presParOf" srcId="{3A9A4039-8A7B-437D-9840-70F7B58CA601}" destId="{B959F1BA-07E2-4346-B226-D5AB6599B83D}" srcOrd="0" destOrd="0" presId="urn:microsoft.com/office/officeart/2005/8/layout/orgChart1#1"/>
    <dgm:cxn modelId="{C089D347-957C-4678-AC9D-A9E7388D45B7}" type="presParOf" srcId="{3A9A4039-8A7B-437D-9840-70F7B58CA601}" destId="{0F098A25-E469-48A7-A129-2723FF7CD9E4}" srcOrd="1" destOrd="0" presId="urn:microsoft.com/office/officeart/2005/8/layout/orgChart1#1"/>
    <dgm:cxn modelId="{8D5315DB-6D9E-4D2D-AF73-13ECDED4DF68}" type="presParOf" srcId="{5646866E-43F2-4EF1-BA30-9DF6ED6BD077}" destId="{31CD5C35-7058-492B-8939-5AEF0BF04A36}" srcOrd="1" destOrd="0" presId="urn:microsoft.com/office/officeart/2005/8/layout/orgChart1#1"/>
    <dgm:cxn modelId="{01953781-951C-422F-A73E-F86BAA4641CE}" type="presParOf" srcId="{5646866E-43F2-4EF1-BA30-9DF6ED6BD077}" destId="{9F94BAA9-FA83-4D38-B3A8-7382DC68A696}" srcOrd="2" destOrd="0" presId="urn:microsoft.com/office/officeart/2005/8/layout/orgChart1#1"/>
    <dgm:cxn modelId="{76468E8B-CE40-48DA-A89A-4597B9AF168B}" type="presParOf" srcId="{22CAE202-7608-4718-BFD7-11CDB081FE2C}" destId="{1DE21BED-1B66-442D-8998-A247E01916F1}" srcOrd="10" destOrd="0" presId="urn:microsoft.com/office/officeart/2005/8/layout/orgChart1#1"/>
    <dgm:cxn modelId="{D5519134-0DA1-4871-AEC5-0412162EF387}" type="presParOf" srcId="{22CAE202-7608-4718-BFD7-11CDB081FE2C}" destId="{1E0D83EE-5987-4E41-B181-E23D4B9FC4D2}" srcOrd="11" destOrd="0" presId="urn:microsoft.com/office/officeart/2005/8/layout/orgChart1#1"/>
    <dgm:cxn modelId="{FDCBFB2B-BFF3-46F6-9FAD-D35BE2D08CA5}" type="presParOf" srcId="{1E0D83EE-5987-4E41-B181-E23D4B9FC4D2}" destId="{89941098-51B4-4290-8023-9162473B011E}" srcOrd="0" destOrd="0" presId="urn:microsoft.com/office/officeart/2005/8/layout/orgChart1#1"/>
    <dgm:cxn modelId="{C726D684-4163-4660-80C9-F43EC11662AB}" type="presParOf" srcId="{89941098-51B4-4290-8023-9162473B011E}" destId="{9F6F24E2-2637-41D6-AF5B-3A016E5F00CC}" srcOrd="0" destOrd="0" presId="urn:microsoft.com/office/officeart/2005/8/layout/orgChart1#1"/>
    <dgm:cxn modelId="{BF9B2383-751A-4756-B429-BAD7CFACC8E0}" type="presParOf" srcId="{89941098-51B4-4290-8023-9162473B011E}" destId="{8A2D11DB-8BA1-43DE-B6EC-CCCD88C5F3CA}" srcOrd="1" destOrd="0" presId="urn:microsoft.com/office/officeart/2005/8/layout/orgChart1#1"/>
    <dgm:cxn modelId="{B28A03BD-BDF7-4407-8E41-AACC448E0350}" type="presParOf" srcId="{1E0D83EE-5987-4E41-B181-E23D4B9FC4D2}" destId="{167F7600-F8DD-440B-9F22-FFB7983F07AB}" srcOrd="1" destOrd="0" presId="urn:microsoft.com/office/officeart/2005/8/layout/orgChart1#1"/>
    <dgm:cxn modelId="{37546C75-6361-41FC-A538-EC88133A4B8C}" type="presParOf" srcId="{1E0D83EE-5987-4E41-B181-E23D4B9FC4D2}" destId="{621DDCF0-B16C-440C-A191-A6FDA2D132E3}" srcOrd="2" destOrd="0" presId="urn:microsoft.com/office/officeart/2005/8/layout/orgChart1#1"/>
    <dgm:cxn modelId="{B74FBEE4-502F-40C6-A4D4-EC2EF60264DB}" type="presParOf" srcId="{22CAE202-7608-4718-BFD7-11CDB081FE2C}" destId="{9BC8212A-CCB1-4C82-A66C-1D7B7F513E45}" srcOrd="12" destOrd="0" presId="urn:microsoft.com/office/officeart/2005/8/layout/orgChart1#1"/>
    <dgm:cxn modelId="{7AFB5015-B497-4849-93A9-F87EFC4A5871}" type="presParOf" srcId="{22CAE202-7608-4718-BFD7-11CDB081FE2C}" destId="{9931927F-2D0A-4093-A8E4-8131E6E03C67}" srcOrd="13" destOrd="0" presId="urn:microsoft.com/office/officeart/2005/8/layout/orgChart1#1"/>
    <dgm:cxn modelId="{1CC36504-6302-4F0C-BB20-71810C0F65F0}" type="presParOf" srcId="{9931927F-2D0A-4093-A8E4-8131E6E03C67}" destId="{076DA4ED-E9EE-49F3-933A-5F8162325255}" srcOrd="0" destOrd="0" presId="urn:microsoft.com/office/officeart/2005/8/layout/orgChart1#1"/>
    <dgm:cxn modelId="{5D650323-D5E9-4CD3-963A-1CD2F8B1D144}" type="presParOf" srcId="{076DA4ED-E9EE-49F3-933A-5F8162325255}" destId="{C8B2AE62-B997-4EEC-9682-CE1F71F4B02A}" srcOrd="0" destOrd="0" presId="urn:microsoft.com/office/officeart/2005/8/layout/orgChart1#1"/>
    <dgm:cxn modelId="{ED9078A4-E27E-4EB9-803A-A20A32108D5C}" type="presParOf" srcId="{076DA4ED-E9EE-49F3-933A-5F8162325255}" destId="{DAC53EB4-9C24-4644-B418-735C2A5C26FD}" srcOrd="1" destOrd="0" presId="urn:microsoft.com/office/officeart/2005/8/layout/orgChart1#1"/>
    <dgm:cxn modelId="{EEA798CA-28AF-4F6B-BFD6-3185E9AF9F18}" type="presParOf" srcId="{9931927F-2D0A-4093-A8E4-8131E6E03C67}" destId="{58C23ED6-9E7C-4C70-87E7-734FC1408A5B}" srcOrd="1" destOrd="0" presId="urn:microsoft.com/office/officeart/2005/8/layout/orgChart1#1"/>
    <dgm:cxn modelId="{6AB8770D-CFAC-4619-93D2-7FA545CD5533}" type="presParOf" srcId="{9931927F-2D0A-4093-A8E4-8131E6E03C67}" destId="{173C2C3B-929E-4669-9B88-63A2AB906EB2}" srcOrd="2" destOrd="0" presId="urn:microsoft.com/office/officeart/2005/8/layout/orgChart1#1"/>
    <dgm:cxn modelId="{F144EA20-4864-4A22-BA5E-72C2DE752532}" type="presParOf" srcId="{22CAE202-7608-4718-BFD7-11CDB081FE2C}" destId="{40B95B2C-27C4-4ACA-ABBB-55E5FF5412B8}" srcOrd="14" destOrd="0" presId="urn:microsoft.com/office/officeart/2005/8/layout/orgChart1#1"/>
    <dgm:cxn modelId="{562446E5-A0F4-4F69-8CD4-87842B4E9742}" type="presParOf" srcId="{22CAE202-7608-4718-BFD7-11CDB081FE2C}" destId="{5E56FE16-3808-4161-AC0B-72745BC1494D}" srcOrd="15" destOrd="0" presId="urn:microsoft.com/office/officeart/2005/8/layout/orgChart1#1"/>
    <dgm:cxn modelId="{0BDF9542-A8E8-41EE-8EAE-2383B0063CEF}" type="presParOf" srcId="{5E56FE16-3808-4161-AC0B-72745BC1494D}" destId="{83F5A6E3-7A83-439B-AA10-5476982C1149}" srcOrd="0" destOrd="0" presId="urn:microsoft.com/office/officeart/2005/8/layout/orgChart1#1"/>
    <dgm:cxn modelId="{FEB10BBD-DB51-4749-B8A5-414259C614F4}" type="presParOf" srcId="{83F5A6E3-7A83-439B-AA10-5476982C1149}" destId="{D83B5FC4-F6B5-473A-8F67-63551D905EEE}" srcOrd="0" destOrd="0" presId="urn:microsoft.com/office/officeart/2005/8/layout/orgChart1#1"/>
    <dgm:cxn modelId="{86912C5B-6A6E-43B4-AE3C-6F9FEA365121}" type="presParOf" srcId="{83F5A6E3-7A83-439B-AA10-5476982C1149}" destId="{255A638C-22CB-4741-A379-96B6AA5CFFCE}" srcOrd="1" destOrd="0" presId="urn:microsoft.com/office/officeart/2005/8/layout/orgChart1#1"/>
    <dgm:cxn modelId="{B31C87F6-C0D0-4656-88EF-91F5993793BA}" type="presParOf" srcId="{5E56FE16-3808-4161-AC0B-72745BC1494D}" destId="{5C036DB8-ABFA-4F1F-A27F-0F6C57ED0826}" srcOrd="1" destOrd="0" presId="urn:microsoft.com/office/officeart/2005/8/layout/orgChart1#1"/>
    <dgm:cxn modelId="{F8507E8C-C676-4BC2-B7D9-7CAF5CE09197}" type="presParOf" srcId="{5E56FE16-3808-4161-AC0B-72745BC1494D}" destId="{AD6EEE01-DC32-41D2-8F90-2A2E1FDB0DD7}" srcOrd="2" destOrd="0" presId="urn:microsoft.com/office/officeart/2005/8/layout/orgChart1#1"/>
    <dgm:cxn modelId="{FAA16664-E25F-4FEC-BD8C-9DC8433EA55F}" type="presParOf" srcId="{E160B9A9-71A7-4BE1-B763-0FF30F805387}" destId="{9E94B9FC-5686-46F3-B290-58BDEF92EE40}" srcOrd="2" destOrd="0" presId="urn:microsoft.com/office/officeart/2005/8/layout/orgChart1#1"/>
    <dgm:cxn modelId="{C7159279-A505-4A38-8B5C-791E397CAE65}" type="presParOf" srcId="{668FD624-5E6B-4AF7-A239-EA0C470BDC04}" destId="{C9BB8361-7913-4DC9-9011-82C319242960}" srcOrd="10" destOrd="0" presId="urn:microsoft.com/office/officeart/2005/8/layout/orgChart1#1"/>
    <dgm:cxn modelId="{8D7B58BE-1659-4E31-8E1D-54D3844B96D6}" type="presParOf" srcId="{668FD624-5E6B-4AF7-A239-EA0C470BDC04}" destId="{24B5C32C-BAC4-4952-A346-D39A815F4C16}" srcOrd="11" destOrd="0" presId="urn:microsoft.com/office/officeart/2005/8/layout/orgChart1#1"/>
    <dgm:cxn modelId="{BA5335A3-53F2-467B-BBB6-0AE5387718D3}" type="presParOf" srcId="{24B5C32C-BAC4-4952-A346-D39A815F4C16}" destId="{B327A444-D98E-4646-BAC4-FF628A9D52D5}" srcOrd="0" destOrd="0" presId="urn:microsoft.com/office/officeart/2005/8/layout/orgChart1#1"/>
    <dgm:cxn modelId="{BBDC6FE6-E2F0-4E21-8AAE-7A955FC60194}" type="presParOf" srcId="{B327A444-D98E-4646-BAC4-FF628A9D52D5}" destId="{AB256D35-22C0-4524-A13F-5EF936F0DAB9}" srcOrd="0" destOrd="0" presId="urn:microsoft.com/office/officeart/2005/8/layout/orgChart1#1"/>
    <dgm:cxn modelId="{749BE6E8-1524-4310-8D93-54B97D411559}" type="presParOf" srcId="{B327A444-D98E-4646-BAC4-FF628A9D52D5}" destId="{AE3197AE-A1F9-4FDB-B6C7-FFABE2EF3DAB}" srcOrd="1" destOrd="0" presId="urn:microsoft.com/office/officeart/2005/8/layout/orgChart1#1"/>
    <dgm:cxn modelId="{BB9FA6DB-5C73-446C-9DAA-F0C29BD2D3C4}" type="presParOf" srcId="{24B5C32C-BAC4-4952-A346-D39A815F4C16}" destId="{6F7A365F-EFCE-4B09-9ED2-B6FB8D861003}" srcOrd="1" destOrd="0" presId="urn:microsoft.com/office/officeart/2005/8/layout/orgChart1#1"/>
    <dgm:cxn modelId="{D8B64032-9691-4AD6-AEE3-056326D73484}" type="presParOf" srcId="{6F7A365F-EFCE-4B09-9ED2-B6FB8D861003}" destId="{1D54DA6A-1072-482A-B384-942CEA8CBB37}" srcOrd="0" destOrd="0" presId="urn:microsoft.com/office/officeart/2005/8/layout/orgChart1#1"/>
    <dgm:cxn modelId="{741F83E5-F63B-4693-8F1B-04B1F3B0DDD5}" type="presParOf" srcId="{6F7A365F-EFCE-4B09-9ED2-B6FB8D861003}" destId="{082E9B69-3F36-4E8C-AC5A-F518DF597B8C}" srcOrd="1" destOrd="0" presId="urn:microsoft.com/office/officeart/2005/8/layout/orgChart1#1"/>
    <dgm:cxn modelId="{84F629AB-7C91-4DAC-BC4C-8C8C19FB1368}" type="presParOf" srcId="{082E9B69-3F36-4E8C-AC5A-F518DF597B8C}" destId="{DBEFD79B-CF01-42A4-B462-F11D7C46AC6C}" srcOrd="0" destOrd="0" presId="urn:microsoft.com/office/officeart/2005/8/layout/orgChart1#1"/>
    <dgm:cxn modelId="{E8E69E8A-5227-4FD1-8995-5694BB6C5557}" type="presParOf" srcId="{DBEFD79B-CF01-42A4-B462-F11D7C46AC6C}" destId="{2D9ACD8A-5CED-41BA-8A66-BCA1786AE04B}" srcOrd="0" destOrd="0" presId="urn:microsoft.com/office/officeart/2005/8/layout/orgChart1#1"/>
    <dgm:cxn modelId="{4BA076E7-9ECC-4C18-8FA4-FA612D532AC5}" type="presParOf" srcId="{DBEFD79B-CF01-42A4-B462-F11D7C46AC6C}" destId="{966D9438-674A-44B8-9868-5D2DE391E9F4}" srcOrd="1" destOrd="0" presId="urn:microsoft.com/office/officeart/2005/8/layout/orgChart1#1"/>
    <dgm:cxn modelId="{70733EBD-0345-437D-8043-44700831B5DB}" type="presParOf" srcId="{082E9B69-3F36-4E8C-AC5A-F518DF597B8C}" destId="{BD871A91-88F2-4077-A2FC-23EB42B63775}" srcOrd="1" destOrd="0" presId="urn:microsoft.com/office/officeart/2005/8/layout/orgChart1#1"/>
    <dgm:cxn modelId="{3CB387B9-968B-42BE-98C2-FF026F9482EE}" type="presParOf" srcId="{082E9B69-3F36-4E8C-AC5A-F518DF597B8C}" destId="{57FC15B0-F1EA-472E-BFE8-EA41337AB9F2}" srcOrd="2" destOrd="0" presId="urn:microsoft.com/office/officeart/2005/8/layout/orgChart1#1"/>
    <dgm:cxn modelId="{668B6AA2-30A6-45A0-B164-0B300CE3C19A}" type="presParOf" srcId="{6F7A365F-EFCE-4B09-9ED2-B6FB8D861003}" destId="{20A70045-5B63-4AB8-B937-8123FCF8A249}" srcOrd="2" destOrd="0" presId="urn:microsoft.com/office/officeart/2005/8/layout/orgChart1#1"/>
    <dgm:cxn modelId="{951F54D7-D5DB-4860-BC59-01A38100E696}" type="presParOf" srcId="{6F7A365F-EFCE-4B09-9ED2-B6FB8D861003}" destId="{139799F9-846B-4675-AB47-ED6E159341E6}" srcOrd="3" destOrd="0" presId="urn:microsoft.com/office/officeart/2005/8/layout/orgChart1#1"/>
    <dgm:cxn modelId="{BE8E9B19-9E57-4181-83CB-ADA747515B2F}" type="presParOf" srcId="{139799F9-846B-4675-AB47-ED6E159341E6}" destId="{98CCD3FB-27A8-4A6B-986D-CEB899C751E2}" srcOrd="0" destOrd="0" presId="urn:microsoft.com/office/officeart/2005/8/layout/orgChart1#1"/>
    <dgm:cxn modelId="{2C887BD3-7BA7-4F07-A696-4333731B44B6}" type="presParOf" srcId="{98CCD3FB-27A8-4A6B-986D-CEB899C751E2}" destId="{F43217B5-56E0-4DA3-9BC2-A4484258DD9D}" srcOrd="0" destOrd="0" presId="urn:microsoft.com/office/officeart/2005/8/layout/orgChart1#1"/>
    <dgm:cxn modelId="{51B4A1F9-9BCA-435B-9A3D-6167B4F33D20}" type="presParOf" srcId="{98CCD3FB-27A8-4A6B-986D-CEB899C751E2}" destId="{6B428E61-3934-4D6B-B5B0-71329C410A9B}" srcOrd="1" destOrd="0" presId="urn:microsoft.com/office/officeart/2005/8/layout/orgChart1#1"/>
    <dgm:cxn modelId="{AF7B0EB1-403A-48EE-90CA-CF4C39FC8ACE}" type="presParOf" srcId="{139799F9-846B-4675-AB47-ED6E159341E6}" destId="{07CEC0FB-5478-4CE0-9967-03CF871D85D0}" srcOrd="1" destOrd="0" presId="urn:microsoft.com/office/officeart/2005/8/layout/orgChart1#1"/>
    <dgm:cxn modelId="{8022F7D0-7210-4162-BB29-78F0B48F9E19}" type="presParOf" srcId="{139799F9-846B-4675-AB47-ED6E159341E6}" destId="{0690121C-822B-4876-A346-61F4AFD7CDE8}" srcOrd="2" destOrd="0" presId="urn:microsoft.com/office/officeart/2005/8/layout/orgChart1#1"/>
    <dgm:cxn modelId="{0E89DB89-9435-44AF-A89D-1C23AB63573E}" type="presParOf" srcId="{6F7A365F-EFCE-4B09-9ED2-B6FB8D861003}" destId="{2C9F525D-0516-4D9F-99FA-7C95A2D3DAF6}" srcOrd="4" destOrd="0" presId="urn:microsoft.com/office/officeart/2005/8/layout/orgChart1#1"/>
    <dgm:cxn modelId="{15C22594-C294-4E04-B7D3-2DA3B1F43823}" type="presParOf" srcId="{6F7A365F-EFCE-4B09-9ED2-B6FB8D861003}" destId="{148EF587-765A-4AE2-8486-8198FB17A758}" srcOrd="5" destOrd="0" presId="urn:microsoft.com/office/officeart/2005/8/layout/orgChart1#1"/>
    <dgm:cxn modelId="{DFD0DE9C-2C52-4C31-B3E0-C5DC0BC801E9}" type="presParOf" srcId="{148EF587-765A-4AE2-8486-8198FB17A758}" destId="{782701EE-6CFE-4D8F-A57C-2DB26ACC8D06}" srcOrd="0" destOrd="0" presId="urn:microsoft.com/office/officeart/2005/8/layout/orgChart1#1"/>
    <dgm:cxn modelId="{03331EF2-AAD5-4EFD-B1B8-60CD10F4A62A}" type="presParOf" srcId="{782701EE-6CFE-4D8F-A57C-2DB26ACC8D06}" destId="{5B510E70-BF31-41CE-8095-83FC9DCD9D45}" srcOrd="0" destOrd="0" presId="urn:microsoft.com/office/officeart/2005/8/layout/orgChart1#1"/>
    <dgm:cxn modelId="{92BE0E15-21A7-4C1C-A9E5-1FBF54906CEA}" type="presParOf" srcId="{782701EE-6CFE-4D8F-A57C-2DB26ACC8D06}" destId="{170456E7-1CAA-4E5B-A686-18ED11D7ACE5}" srcOrd="1" destOrd="0" presId="urn:microsoft.com/office/officeart/2005/8/layout/orgChart1#1"/>
    <dgm:cxn modelId="{8F7B04CC-30A6-4CD8-A0AF-BEE5FE465A3C}" type="presParOf" srcId="{148EF587-765A-4AE2-8486-8198FB17A758}" destId="{FE729E00-0A19-4F3C-9345-1D111A1148AC}" srcOrd="1" destOrd="0" presId="urn:microsoft.com/office/officeart/2005/8/layout/orgChart1#1"/>
    <dgm:cxn modelId="{1030914A-30F8-4E8A-8918-B183CAFB91E4}" type="presParOf" srcId="{148EF587-765A-4AE2-8486-8198FB17A758}" destId="{8F3B255C-05A6-4144-BDEF-65C86ADE7883}" srcOrd="2" destOrd="0" presId="urn:microsoft.com/office/officeart/2005/8/layout/orgChart1#1"/>
    <dgm:cxn modelId="{78ED3E02-CA17-41C8-8B33-CC0C68DF26AC}" type="presParOf" srcId="{6F7A365F-EFCE-4B09-9ED2-B6FB8D861003}" destId="{BF47C832-B616-48A8-8CA5-81127412C3B0}" srcOrd="6" destOrd="0" presId="urn:microsoft.com/office/officeart/2005/8/layout/orgChart1#1"/>
    <dgm:cxn modelId="{992637B0-7976-4E2F-A737-201ECADE5811}" type="presParOf" srcId="{6F7A365F-EFCE-4B09-9ED2-B6FB8D861003}" destId="{1990E01D-F157-40A2-89EA-E1C5050DA7DC}" srcOrd="7" destOrd="0" presId="urn:microsoft.com/office/officeart/2005/8/layout/orgChart1#1"/>
    <dgm:cxn modelId="{BC9ADA36-286F-4A95-BF10-1D49BB9AEA15}" type="presParOf" srcId="{1990E01D-F157-40A2-89EA-E1C5050DA7DC}" destId="{B545C5B0-ED54-4003-82F6-8446ADEA6DB0}" srcOrd="0" destOrd="0" presId="urn:microsoft.com/office/officeart/2005/8/layout/orgChart1#1"/>
    <dgm:cxn modelId="{FA9F2CAE-1C46-4DC0-93C9-65D1E37206C3}" type="presParOf" srcId="{B545C5B0-ED54-4003-82F6-8446ADEA6DB0}" destId="{624EFB84-D920-4012-9F1D-0A5D819361BE}" srcOrd="0" destOrd="0" presId="urn:microsoft.com/office/officeart/2005/8/layout/orgChart1#1"/>
    <dgm:cxn modelId="{D5EF2CE3-BB0E-4398-BD16-D6D0913D8606}" type="presParOf" srcId="{B545C5B0-ED54-4003-82F6-8446ADEA6DB0}" destId="{F873DDB4-EE10-4E9A-9D80-E741E40F3D13}" srcOrd="1" destOrd="0" presId="urn:microsoft.com/office/officeart/2005/8/layout/orgChart1#1"/>
    <dgm:cxn modelId="{FC2FECB8-04F7-416F-B1D1-F85359B69A08}" type="presParOf" srcId="{1990E01D-F157-40A2-89EA-E1C5050DA7DC}" destId="{9A1B0C7C-F2F4-497D-9CE1-118D7B36A108}" srcOrd="1" destOrd="0" presId="urn:microsoft.com/office/officeart/2005/8/layout/orgChart1#1"/>
    <dgm:cxn modelId="{10474768-CEE4-4F12-86F5-95EE50B33C7C}" type="presParOf" srcId="{1990E01D-F157-40A2-89EA-E1C5050DA7DC}" destId="{B3861370-4404-4958-B415-13E8B17914C2}" srcOrd="2" destOrd="0" presId="urn:microsoft.com/office/officeart/2005/8/layout/orgChart1#1"/>
    <dgm:cxn modelId="{C928D4E5-B87A-43F4-B3A4-C81144AA15EA}" type="presParOf" srcId="{24B5C32C-BAC4-4952-A346-D39A815F4C16}" destId="{A533302F-DA28-4536-96FF-1DB98FD72D50}" srcOrd="2" destOrd="0" presId="urn:microsoft.com/office/officeart/2005/8/layout/orgChart1#1"/>
    <dgm:cxn modelId="{D176F503-24C3-4549-BB86-A7DB2337B014}" type="presParOf" srcId="{668FD624-5E6B-4AF7-A239-EA0C470BDC04}" destId="{2D87656E-C6B6-4F12-98A4-E5F74639DF8F}" srcOrd="12" destOrd="0" presId="urn:microsoft.com/office/officeart/2005/8/layout/orgChart1#1"/>
    <dgm:cxn modelId="{2EC6C8A3-FABD-4770-8692-F5B6C127F189}" type="presParOf" srcId="{668FD624-5E6B-4AF7-A239-EA0C470BDC04}" destId="{9FC6942F-CD6D-4523-B4B2-A9AC5710980A}" srcOrd="13" destOrd="0" presId="urn:microsoft.com/office/officeart/2005/8/layout/orgChart1#1"/>
    <dgm:cxn modelId="{D1E24D26-05B2-4392-B2DC-5C55D1AE7B4D}" type="presParOf" srcId="{9FC6942F-CD6D-4523-B4B2-A9AC5710980A}" destId="{5596B927-A9FE-4762-9C9A-72F33FFC75A5}" srcOrd="0" destOrd="0" presId="urn:microsoft.com/office/officeart/2005/8/layout/orgChart1#1"/>
    <dgm:cxn modelId="{D5E627D7-E65F-4BF4-B85A-F998EB3B77E8}" type="presParOf" srcId="{5596B927-A9FE-4762-9C9A-72F33FFC75A5}" destId="{69C2AB64-0AFB-4ED9-BE58-DD9EA6B8A442}" srcOrd="0" destOrd="0" presId="urn:microsoft.com/office/officeart/2005/8/layout/orgChart1#1"/>
    <dgm:cxn modelId="{331AA7AB-7582-45FB-BE8B-EBA4970EBD73}" type="presParOf" srcId="{5596B927-A9FE-4762-9C9A-72F33FFC75A5}" destId="{4D0341BE-BB66-417E-875D-8D6966481C29}" srcOrd="1" destOrd="0" presId="urn:microsoft.com/office/officeart/2005/8/layout/orgChart1#1"/>
    <dgm:cxn modelId="{24F3E515-E660-418D-805C-16FA74E501C4}" type="presParOf" srcId="{9FC6942F-CD6D-4523-B4B2-A9AC5710980A}" destId="{9596908C-EDF0-48E6-8568-2C5DA0D9A13C}" srcOrd="1" destOrd="0" presId="urn:microsoft.com/office/officeart/2005/8/layout/orgChart1#1"/>
    <dgm:cxn modelId="{72C1767C-4DB2-42DC-A979-87FA545F9D31}" type="presParOf" srcId="{9596908C-EDF0-48E6-8568-2C5DA0D9A13C}" destId="{BE356FFB-0ED7-4AF4-81C0-496378280BEB}" srcOrd="0" destOrd="0" presId="urn:microsoft.com/office/officeart/2005/8/layout/orgChart1#1"/>
    <dgm:cxn modelId="{AFEB6BEB-40F0-4CF7-9CD5-060C846D6BB8}" type="presParOf" srcId="{9596908C-EDF0-48E6-8568-2C5DA0D9A13C}" destId="{BEA28584-3E94-4660-BF6D-FDF48433C347}" srcOrd="1" destOrd="0" presId="urn:microsoft.com/office/officeart/2005/8/layout/orgChart1#1"/>
    <dgm:cxn modelId="{DFB99FD8-9D7A-47FB-87C2-81D8E78D9D02}" type="presParOf" srcId="{BEA28584-3E94-4660-BF6D-FDF48433C347}" destId="{6C972771-6627-4DFB-8E06-62EE92042B6E}" srcOrd="0" destOrd="0" presId="urn:microsoft.com/office/officeart/2005/8/layout/orgChart1#1"/>
    <dgm:cxn modelId="{8DAB8345-0437-4022-B5D6-5791D6EADE53}" type="presParOf" srcId="{6C972771-6627-4DFB-8E06-62EE92042B6E}" destId="{2AA8D57C-A611-4A7F-99B1-684AFEF27C72}" srcOrd="0" destOrd="0" presId="urn:microsoft.com/office/officeart/2005/8/layout/orgChart1#1"/>
    <dgm:cxn modelId="{50B8DEBE-7C2C-4159-B2ED-404266CB0DAC}" type="presParOf" srcId="{6C972771-6627-4DFB-8E06-62EE92042B6E}" destId="{A16D6235-82E7-4804-ABE6-D57FF74108F7}" srcOrd="1" destOrd="0" presId="urn:microsoft.com/office/officeart/2005/8/layout/orgChart1#1"/>
    <dgm:cxn modelId="{31271A50-6040-4F4A-A6F7-627B1F5E1DA5}" type="presParOf" srcId="{BEA28584-3E94-4660-BF6D-FDF48433C347}" destId="{FB733EF3-D97F-40EA-A965-D0F189EC32FE}" srcOrd="1" destOrd="0" presId="urn:microsoft.com/office/officeart/2005/8/layout/orgChart1#1"/>
    <dgm:cxn modelId="{D8BD2E18-B9A8-446B-917B-E1D8EF072B0A}" type="presParOf" srcId="{BEA28584-3E94-4660-BF6D-FDF48433C347}" destId="{F56A8BFF-9FEA-4DE3-8267-E7CEFB6025B4}" srcOrd="2" destOrd="0" presId="urn:microsoft.com/office/officeart/2005/8/layout/orgChart1#1"/>
    <dgm:cxn modelId="{3746C674-8F50-48BC-8011-FDA7CBAFD248}" type="presParOf" srcId="{9596908C-EDF0-48E6-8568-2C5DA0D9A13C}" destId="{9E831FED-8259-428D-86B4-3E1B833CBD50}" srcOrd="2" destOrd="0" presId="urn:microsoft.com/office/officeart/2005/8/layout/orgChart1#1"/>
    <dgm:cxn modelId="{98557B99-CDA6-4A83-845D-7E4E40AB8A9B}" type="presParOf" srcId="{9596908C-EDF0-48E6-8568-2C5DA0D9A13C}" destId="{EDE8B92F-4010-4EAB-8D49-6731F106F768}" srcOrd="3" destOrd="0" presId="urn:microsoft.com/office/officeart/2005/8/layout/orgChart1#1"/>
    <dgm:cxn modelId="{302EE8C5-4EA5-4445-959D-2B07B8997EB6}" type="presParOf" srcId="{EDE8B92F-4010-4EAB-8D49-6731F106F768}" destId="{52F35A1D-6425-4C63-9A9E-A790457F0175}" srcOrd="0" destOrd="0" presId="urn:microsoft.com/office/officeart/2005/8/layout/orgChart1#1"/>
    <dgm:cxn modelId="{D267C13D-535F-47F9-8F21-D5130A729C14}" type="presParOf" srcId="{52F35A1D-6425-4C63-9A9E-A790457F0175}" destId="{CF8BA2B5-75D1-423C-816B-C8BAC1E9C9C7}" srcOrd="0" destOrd="0" presId="urn:microsoft.com/office/officeart/2005/8/layout/orgChart1#1"/>
    <dgm:cxn modelId="{9CCD38D2-79D3-42FF-B154-391988F82547}" type="presParOf" srcId="{52F35A1D-6425-4C63-9A9E-A790457F0175}" destId="{F92676E9-A3AD-40B8-AD11-8AE838EA4777}" srcOrd="1" destOrd="0" presId="urn:microsoft.com/office/officeart/2005/8/layout/orgChart1#1"/>
    <dgm:cxn modelId="{2F9C7364-546C-42D9-A503-C2BCF18E76B1}" type="presParOf" srcId="{EDE8B92F-4010-4EAB-8D49-6731F106F768}" destId="{F32EE85E-249B-4D0F-9F83-51C99C8AE8E6}" srcOrd="1" destOrd="0" presId="urn:microsoft.com/office/officeart/2005/8/layout/orgChart1#1"/>
    <dgm:cxn modelId="{707ED03F-98AB-41D9-83B8-21ED9D5AB76B}" type="presParOf" srcId="{EDE8B92F-4010-4EAB-8D49-6731F106F768}" destId="{20A2173F-452A-44FD-8E38-273A3D19AD0A}" srcOrd="2" destOrd="0" presId="urn:microsoft.com/office/officeart/2005/8/layout/orgChart1#1"/>
    <dgm:cxn modelId="{D1E6C810-70FB-4FB1-B490-25E93DCEDF63}" type="presParOf" srcId="{9596908C-EDF0-48E6-8568-2C5DA0D9A13C}" destId="{FC8D8A24-B65E-49DF-A22F-23F2666A4795}" srcOrd="4" destOrd="0" presId="urn:microsoft.com/office/officeart/2005/8/layout/orgChart1#1"/>
    <dgm:cxn modelId="{677E923D-AD17-411C-A1E7-E7D98A73FD85}" type="presParOf" srcId="{9596908C-EDF0-48E6-8568-2C5DA0D9A13C}" destId="{178F521B-9584-4C7A-BDC3-C3231237D2D3}" srcOrd="5" destOrd="0" presId="urn:microsoft.com/office/officeart/2005/8/layout/orgChart1#1"/>
    <dgm:cxn modelId="{0C713AA4-1E64-4FF0-AF1E-1FCB942B2E04}" type="presParOf" srcId="{178F521B-9584-4C7A-BDC3-C3231237D2D3}" destId="{3F93C981-1F96-4145-A049-840F577CBE7C}" srcOrd="0" destOrd="0" presId="urn:microsoft.com/office/officeart/2005/8/layout/orgChart1#1"/>
    <dgm:cxn modelId="{13BD2B25-677A-412A-8596-3D27EE546A85}" type="presParOf" srcId="{3F93C981-1F96-4145-A049-840F577CBE7C}" destId="{33C245B9-264D-40AD-A8A6-E9ECB0DD7BE7}" srcOrd="0" destOrd="0" presId="urn:microsoft.com/office/officeart/2005/8/layout/orgChart1#1"/>
    <dgm:cxn modelId="{FB26EE89-4F93-438B-9C7B-7FE7A1AE05D0}" type="presParOf" srcId="{3F93C981-1F96-4145-A049-840F577CBE7C}" destId="{5AF94D56-0F39-40FB-8C49-CEB2384A70E0}" srcOrd="1" destOrd="0" presId="urn:microsoft.com/office/officeart/2005/8/layout/orgChart1#1"/>
    <dgm:cxn modelId="{EF796AE2-56AD-4F78-876D-9DF1180BAC53}" type="presParOf" srcId="{178F521B-9584-4C7A-BDC3-C3231237D2D3}" destId="{32EA8CB3-313F-46A9-A18C-0333668C03DD}" srcOrd="1" destOrd="0" presId="urn:microsoft.com/office/officeart/2005/8/layout/orgChart1#1"/>
    <dgm:cxn modelId="{4D7D88B3-C8C3-499B-8357-8EEDB325F506}" type="presParOf" srcId="{178F521B-9584-4C7A-BDC3-C3231237D2D3}" destId="{C1022EA6-D032-4260-AF83-26F8C87525F1}" srcOrd="2" destOrd="0" presId="urn:microsoft.com/office/officeart/2005/8/layout/orgChart1#1"/>
    <dgm:cxn modelId="{0976AFB6-44B0-49C6-9B6D-5D5DF88C20D8}" type="presParOf" srcId="{9596908C-EDF0-48E6-8568-2C5DA0D9A13C}" destId="{2B0E4D3D-A956-42EB-8184-4E3ADD974872}" srcOrd="6" destOrd="0" presId="urn:microsoft.com/office/officeart/2005/8/layout/orgChart1#1"/>
    <dgm:cxn modelId="{C8F51923-0711-4B76-8033-435564FB4CF8}" type="presParOf" srcId="{9596908C-EDF0-48E6-8568-2C5DA0D9A13C}" destId="{8B54E0AD-42A0-4F1A-85BB-1120C0C1C5BA}" srcOrd="7" destOrd="0" presId="urn:microsoft.com/office/officeart/2005/8/layout/orgChart1#1"/>
    <dgm:cxn modelId="{DA84ADA2-4E5C-4D9B-A855-30336ECAA2A2}" type="presParOf" srcId="{8B54E0AD-42A0-4F1A-85BB-1120C0C1C5BA}" destId="{9F38FE3A-066C-4D0D-B7F3-F3CFC07D7144}" srcOrd="0" destOrd="0" presId="urn:microsoft.com/office/officeart/2005/8/layout/orgChart1#1"/>
    <dgm:cxn modelId="{81F08F5F-D08C-4B70-AA3A-7B9D7D2781C4}" type="presParOf" srcId="{9F38FE3A-066C-4D0D-B7F3-F3CFC07D7144}" destId="{CE176653-16C0-4B9A-940A-C774C722B9F7}" srcOrd="0" destOrd="0" presId="urn:microsoft.com/office/officeart/2005/8/layout/orgChart1#1"/>
    <dgm:cxn modelId="{1975FAF0-4509-4316-8E73-576409346609}" type="presParOf" srcId="{9F38FE3A-066C-4D0D-B7F3-F3CFC07D7144}" destId="{5DDF3877-C826-4E0A-89F9-23541E1AEE25}" srcOrd="1" destOrd="0" presId="urn:microsoft.com/office/officeart/2005/8/layout/orgChart1#1"/>
    <dgm:cxn modelId="{20687AED-67AF-4E24-8D17-B75D15B91001}" type="presParOf" srcId="{8B54E0AD-42A0-4F1A-85BB-1120C0C1C5BA}" destId="{777DE72B-7122-4A41-AAA2-0C8A5403110A}" srcOrd="1" destOrd="0" presId="urn:microsoft.com/office/officeart/2005/8/layout/orgChart1#1"/>
    <dgm:cxn modelId="{68665D88-79DC-4D26-AF24-BC8C0BBEF003}" type="presParOf" srcId="{8B54E0AD-42A0-4F1A-85BB-1120C0C1C5BA}" destId="{1B93DC48-9A4F-4414-AA32-4EE348AC969E}" srcOrd="2" destOrd="0" presId="urn:microsoft.com/office/officeart/2005/8/layout/orgChart1#1"/>
    <dgm:cxn modelId="{1A337FEF-43CB-45E8-B33E-87940B5139CB}" type="presParOf" srcId="{9FC6942F-CD6D-4523-B4B2-A9AC5710980A}" destId="{BF0D7DA6-96AA-4D29-8FD5-F44B4C401D0C}" srcOrd="2" destOrd="0" presId="urn:microsoft.com/office/officeart/2005/8/layout/orgChart1#1"/>
    <dgm:cxn modelId="{8F259BF9-466A-469C-B4CC-52E7F933AA7C}" type="presParOf" srcId="{668FD624-5E6B-4AF7-A239-EA0C470BDC04}" destId="{DBFBF892-9B96-4DAF-A6A0-83667BEF8799}" srcOrd="14" destOrd="0" presId="urn:microsoft.com/office/officeart/2005/8/layout/orgChart1#1"/>
    <dgm:cxn modelId="{07340A46-694F-4CE8-AF25-9852F4DDF039}" type="presParOf" srcId="{668FD624-5E6B-4AF7-A239-EA0C470BDC04}" destId="{F37E9885-12C2-4175-B1A9-7AC8DA5E13BF}" srcOrd="15" destOrd="0" presId="urn:microsoft.com/office/officeart/2005/8/layout/orgChart1#1"/>
    <dgm:cxn modelId="{B66728E5-E128-4738-A1F7-C7E935DA38E1}" type="presParOf" srcId="{F37E9885-12C2-4175-B1A9-7AC8DA5E13BF}" destId="{2C6A383B-2A4C-4DA8-8BE2-90A776542E7C}" srcOrd="0" destOrd="0" presId="urn:microsoft.com/office/officeart/2005/8/layout/orgChart1#1"/>
    <dgm:cxn modelId="{1DAED5A0-2515-4315-9AEA-EC9EABE7F41E}" type="presParOf" srcId="{2C6A383B-2A4C-4DA8-8BE2-90A776542E7C}" destId="{3C25BD95-787F-4FC8-A1E1-2023A662CCE9}" srcOrd="0" destOrd="0" presId="urn:microsoft.com/office/officeart/2005/8/layout/orgChart1#1"/>
    <dgm:cxn modelId="{A319F9BD-D092-443F-9DBF-23D0BA41EFFB}" type="presParOf" srcId="{2C6A383B-2A4C-4DA8-8BE2-90A776542E7C}" destId="{3E1DBF5C-AD94-432F-BEC7-ABC4C0C6AC49}" srcOrd="1" destOrd="0" presId="urn:microsoft.com/office/officeart/2005/8/layout/orgChart1#1"/>
    <dgm:cxn modelId="{D999A5B7-22A7-45CF-9394-F16CFA9B19DC}" type="presParOf" srcId="{F37E9885-12C2-4175-B1A9-7AC8DA5E13BF}" destId="{53471340-862B-4DFE-971E-41AFD5E6B1B8}" srcOrd="1" destOrd="0" presId="urn:microsoft.com/office/officeart/2005/8/layout/orgChart1#1"/>
    <dgm:cxn modelId="{0AAABB93-120D-4A4F-8550-2EF02985BEA3}" type="presParOf" srcId="{53471340-862B-4DFE-971E-41AFD5E6B1B8}" destId="{26114D0E-122B-4A53-BEFB-1F87448600EE}" srcOrd="0" destOrd="0" presId="urn:microsoft.com/office/officeart/2005/8/layout/orgChart1#1"/>
    <dgm:cxn modelId="{5869E577-402A-4240-AEDB-FF613DBFE8CB}" type="presParOf" srcId="{53471340-862B-4DFE-971E-41AFD5E6B1B8}" destId="{62BC97B8-8D74-48D4-A431-97F7E3625DB1}" srcOrd="1" destOrd="0" presId="urn:microsoft.com/office/officeart/2005/8/layout/orgChart1#1"/>
    <dgm:cxn modelId="{15BC9EDE-BEC5-442E-BF60-625906332481}" type="presParOf" srcId="{62BC97B8-8D74-48D4-A431-97F7E3625DB1}" destId="{6C94419B-7CCC-4E2F-A211-74E39AB58DE4}" srcOrd="0" destOrd="0" presId="urn:microsoft.com/office/officeart/2005/8/layout/orgChart1#1"/>
    <dgm:cxn modelId="{9DDE802D-C7B0-4301-BA18-F7C9100491BA}" type="presParOf" srcId="{6C94419B-7CCC-4E2F-A211-74E39AB58DE4}" destId="{EB2E0213-CA6F-4DEE-A083-4DDFE596E6EC}" srcOrd="0" destOrd="0" presId="urn:microsoft.com/office/officeart/2005/8/layout/orgChart1#1"/>
    <dgm:cxn modelId="{459D8A9D-B60B-4181-909D-175357CE0D87}" type="presParOf" srcId="{6C94419B-7CCC-4E2F-A211-74E39AB58DE4}" destId="{9DCF263E-B5A4-4CA2-A1C5-7C5203AC85FF}" srcOrd="1" destOrd="0" presId="urn:microsoft.com/office/officeart/2005/8/layout/orgChart1#1"/>
    <dgm:cxn modelId="{0512B4E9-A1B1-49AC-B707-7940BC00C3EA}" type="presParOf" srcId="{62BC97B8-8D74-48D4-A431-97F7E3625DB1}" destId="{B8A394C4-F43A-483A-8536-371220E08B9A}" srcOrd="1" destOrd="0" presId="urn:microsoft.com/office/officeart/2005/8/layout/orgChart1#1"/>
    <dgm:cxn modelId="{D680E3FD-CCAC-4EB1-B5E9-310A68B19647}" type="presParOf" srcId="{62BC97B8-8D74-48D4-A431-97F7E3625DB1}" destId="{2F4480D2-76D8-425E-9E93-64C1EA7521CA}" srcOrd="2" destOrd="0" presId="urn:microsoft.com/office/officeart/2005/8/layout/orgChart1#1"/>
    <dgm:cxn modelId="{B6A7441E-D470-4E33-9352-9F05E0E94BFA}" type="presParOf" srcId="{53471340-862B-4DFE-971E-41AFD5E6B1B8}" destId="{0DBC3696-EBB5-4977-AE5D-317DE99C268C}" srcOrd="2" destOrd="0" presId="urn:microsoft.com/office/officeart/2005/8/layout/orgChart1#1"/>
    <dgm:cxn modelId="{3CC260A0-873B-45FD-A261-EB3D6DAD2F4D}" type="presParOf" srcId="{53471340-862B-4DFE-971E-41AFD5E6B1B8}" destId="{486FBD30-3EC7-4E79-A90F-F73403B3779A}" srcOrd="3" destOrd="0" presId="urn:microsoft.com/office/officeart/2005/8/layout/orgChart1#1"/>
    <dgm:cxn modelId="{112A4C1F-89A7-4D11-AE7F-69F3C8E3122E}" type="presParOf" srcId="{486FBD30-3EC7-4E79-A90F-F73403B3779A}" destId="{3DE73905-9675-4E38-AB10-86024E7AA811}" srcOrd="0" destOrd="0" presId="urn:microsoft.com/office/officeart/2005/8/layout/orgChart1#1"/>
    <dgm:cxn modelId="{1EFAB7CD-3078-49D5-BE9F-0FD3AD4B0653}" type="presParOf" srcId="{3DE73905-9675-4E38-AB10-86024E7AA811}" destId="{0F9747E5-F664-45FF-8CD0-94DE04DFC1C2}" srcOrd="0" destOrd="0" presId="urn:microsoft.com/office/officeart/2005/8/layout/orgChart1#1"/>
    <dgm:cxn modelId="{5871C238-0FAD-46CD-9395-CEF539444F37}" type="presParOf" srcId="{3DE73905-9675-4E38-AB10-86024E7AA811}" destId="{13A170AC-2D23-4909-828D-D21DB617D9D9}" srcOrd="1" destOrd="0" presId="urn:microsoft.com/office/officeart/2005/8/layout/orgChart1#1"/>
    <dgm:cxn modelId="{12621D35-DF64-4A95-BEB8-DECB0B941905}" type="presParOf" srcId="{486FBD30-3EC7-4E79-A90F-F73403B3779A}" destId="{451A66DC-A7F3-4A62-A981-1D799FE6FE76}" srcOrd="1" destOrd="0" presId="urn:microsoft.com/office/officeart/2005/8/layout/orgChart1#1"/>
    <dgm:cxn modelId="{E9B12EFE-00E1-40C0-9AB6-3BAF3DBC27E0}" type="presParOf" srcId="{486FBD30-3EC7-4E79-A90F-F73403B3779A}" destId="{606369EE-F078-445A-B4D2-A5F37AD6AE02}" srcOrd="2" destOrd="0" presId="urn:microsoft.com/office/officeart/2005/8/layout/orgChart1#1"/>
    <dgm:cxn modelId="{E440EBA7-4D49-444A-ADD3-5C786266189B}" type="presParOf" srcId="{53471340-862B-4DFE-971E-41AFD5E6B1B8}" destId="{BC2CE73E-0497-4CB9-A3A7-92F89F770711}" srcOrd="4" destOrd="0" presId="urn:microsoft.com/office/officeart/2005/8/layout/orgChart1#1"/>
    <dgm:cxn modelId="{6BE7C51F-4460-46BF-AD13-CEEA97C042F8}" type="presParOf" srcId="{53471340-862B-4DFE-971E-41AFD5E6B1B8}" destId="{031F7D00-4F94-4287-A1B3-959943FE51EF}" srcOrd="5" destOrd="0" presId="urn:microsoft.com/office/officeart/2005/8/layout/orgChart1#1"/>
    <dgm:cxn modelId="{009DCEA6-1E9F-494C-92BA-DCE5CE7B0E09}" type="presParOf" srcId="{031F7D00-4F94-4287-A1B3-959943FE51EF}" destId="{A96825EB-98AE-4ED6-9972-EA263E6C3633}" srcOrd="0" destOrd="0" presId="urn:microsoft.com/office/officeart/2005/8/layout/orgChart1#1"/>
    <dgm:cxn modelId="{162331E0-92B7-4DC1-AB91-E01B0833FB70}" type="presParOf" srcId="{A96825EB-98AE-4ED6-9972-EA263E6C3633}" destId="{99A091CA-4F4A-4F1A-9DC5-7A7D9515D34F}" srcOrd="0" destOrd="0" presId="urn:microsoft.com/office/officeart/2005/8/layout/orgChart1#1"/>
    <dgm:cxn modelId="{FB1EB646-255C-4384-848D-CF3AA661CBE2}" type="presParOf" srcId="{A96825EB-98AE-4ED6-9972-EA263E6C3633}" destId="{0D6672BF-60DC-48CC-A915-6752151A697C}" srcOrd="1" destOrd="0" presId="urn:microsoft.com/office/officeart/2005/8/layout/orgChart1#1"/>
    <dgm:cxn modelId="{39103730-12DF-4F38-81A6-FD9CDF2F9F61}" type="presParOf" srcId="{031F7D00-4F94-4287-A1B3-959943FE51EF}" destId="{15F18E40-7B5B-443E-B261-B33665AF532C}" srcOrd="1" destOrd="0" presId="urn:microsoft.com/office/officeart/2005/8/layout/orgChart1#1"/>
    <dgm:cxn modelId="{F446BCFE-8122-4D54-88A5-01CE05BFA8A0}" type="presParOf" srcId="{031F7D00-4F94-4287-A1B3-959943FE51EF}" destId="{729648BE-E373-487A-A7C5-FA0F3561D76F}" srcOrd="2" destOrd="0" presId="urn:microsoft.com/office/officeart/2005/8/layout/orgChart1#1"/>
    <dgm:cxn modelId="{E7CB96B2-D188-4313-A1FA-123741A517F6}" type="presParOf" srcId="{53471340-862B-4DFE-971E-41AFD5E6B1B8}" destId="{718F5E11-4B4E-4DCD-9A2A-D4874BD92C72}" srcOrd="6" destOrd="0" presId="urn:microsoft.com/office/officeart/2005/8/layout/orgChart1#1"/>
    <dgm:cxn modelId="{F9FA4E66-E98D-4B0E-B9C1-D02966BEB9A4}" type="presParOf" srcId="{53471340-862B-4DFE-971E-41AFD5E6B1B8}" destId="{C6F2110E-F57C-4358-9638-7BFAA9D79A0C}" srcOrd="7" destOrd="0" presId="urn:microsoft.com/office/officeart/2005/8/layout/orgChart1#1"/>
    <dgm:cxn modelId="{D4FAD3EE-1447-46A2-9E75-95E5F742C5D9}" type="presParOf" srcId="{C6F2110E-F57C-4358-9638-7BFAA9D79A0C}" destId="{5D538309-618B-4A00-AE3C-312D88E0512A}" srcOrd="0" destOrd="0" presId="urn:microsoft.com/office/officeart/2005/8/layout/orgChart1#1"/>
    <dgm:cxn modelId="{43223A3A-DD2A-4E9C-AF1E-81337FADD538}" type="presParOf" srcId="{5D538309-618B-4A00-AE3C-312D88E0512A}" destId="{A225C964-9002-4BC7-BC5A-5809A649D444}" srcOrd="0" destOrd="0" presId="urn:microsoft.com/office/officeart/2005/8/layout/orgChart1#1"/>
    <dgm:cxn modelId="{60095961-0F08-495B-AE42-EB63149B39EA}" type="presParOf" srcId="{5D538309-618B-4A00-AE3C-312D88E0512A}" destId="{FD3D69E6-FBAE-4C6F-B9C2-ABF0858DC44C}" srcOrd="1" destOrd="0" presId="urn:microsoft.com/office/officeart/2005/8/layout/orgChart1#1"/>
    <dgm:cxn modelId="{0E0FF19E-1E5A-457C-8C3F-A0B4E860CA07}" type="presParOf" srcId="{C6F2110E-F57C-4358-9638-7BFAA9D79A0C}" destId="{77398354-8989-4305-B4EB-AF26ACC09EB4}" srcOrd="1" destOrd="0" presId="urn:microsoft.com/office/officeart/2005/8/layout/orgChart1#1"/>
    <dgm:cxn modelId="{2835D8D4-D13B-4664-BF42-DFD6C8BC578E}" type="presParOf" srcId="{C6F2110E-F57C-4358-9638-7BFAA9D79A0C}" destId="{DE7FEA17-A7BC-4084-B38C-7DD1CE0A0883}" srcOrd="2" destOrd="0" presId="urn:microsoft.com/office/officeart/2005/8/layout/orgChart1#1"/>
    <dgm:cxn modelId="{71BDDB70-DCC5-4F08-95CD-A2132869CCBA}" type="presParOf" srcId="{53471340-862B-4DFE-971E-41AFD5E6B1B8}" destId="{5A90C6D3-5792-441A-8850-DFB7B9CC2CCC}" srcOrd="8" destOrd="0" presId="urn:microsoft.com/office/officeart/2005/8/layout/orgChart1#1"/>
    <dgm:cxn modelId="{5E3F19AC-4817-4DD0-AA87-D40EBBDFC961}" type="presParOf" srcId="{53471340-862B-4DFE-971E-41AFD5E6B1B8}" destId="{960BC875-FBCD-4756-BFC4-7847321B3CFB}" srcOrd="9" destOrd="0" presId="urn:microsoft.com/office/officeart/2005/8/layout/orgChart1#1"/>
    <dgm:cxn modelId="{08B8ED40-A766-451F-BBE2-B10C4558A2B3}" type="presParOf" srcId="{960BC875-FBCD-4756-BFC4-7847321B3CFB}" destId="{C1681F2B-71C1-4C4B-98AB-AA1788A68D80}" srcOrd="0" destOrd="0" presId="urn:microsoft.com/office/officeart/2005/8/layout/orgChart1#1"/>
    <dgm:cxn modelId="{36CE20FE-36B1-4FF3-AAA7-B7858ED6D199}" type="presParOf" srcId="{C1681F2B-71C1-4C4B-98AB-AA1788A68D80}" destId="{9F787DD5-526F-4BE5-9A06-0993CA834603}" srcOrd="0" destOrd="0" presId="urn:microsoft.com/office/officeart/2005/8/layout/orgChart1#1"/>
    <dgm:cxn modelId="{3BBA331A-087E-4483-8B19-10E6CF9E489F}" type="presParOf" srcId="{C1681F2B-71C1-4C4B-98AB-AA1788A68D80}" destId="{B79046C5-4317-47F7-92BC-CCBD06700AD0}" srcOrd="1" destOrd="0" presId="urn:microsoft.com/office/officeart/2005/8/layout/orgChart1#1"/>
    <dgm:cxn modelId="{7CD302C7-33C6-4107-AF5D-3EEF6FDCF43A}" type="presParOf" srcId="{960BC875-FBCD-4756-BFC4-7847321B3CFB}" destId="{45109FCE-33F3-4D34-8770-9ACA2918574F}" srcOrd="1" destOrd="0" presId="urn:microsoft.com/office/officeart/2005/8/layout/orgChart1#1"/>
    <dgm:cxn modelId="{0F96EE84-523C-415E-8CFD-EFEC3FE432A6}" type="presParOf" srcId="{960BC875-FBCD-4756-BFC4-7847321B3CFB}" destId="{CE918F32-866E-46C6-8150-D90EE114D0D7}" srcOrd="2" destOrd="0" presId="urn:microsoft.com/office/officeart/2005/8/layout/orgChart1#1"/>
    <dgm:cxn modelId="{4DE480AB-14F0-4C5A-8B11-BE77EA82D409}" type="presParOf" srcId="{53471340-862B-4DFE-971E-41AFD5E6B1B8}" destId="{A4D7A006-51D9-4F16-99BC-523E4A53586A}" srcOrd="10" destOrd="0" presId="urn:microsoft.com/office/officeart/2005/8/layout/orgChart1#1"/>
    <dgm:cxn modelId="{4C7E1608-D66E-4ED6-B002-279B5D9BA585}" type="presParOf" srcId="{53471340-862B-4DFE-971E-41AFD5E6B1B8}" destId="{D4764C92-6238-4A0B-831E-C6B745A48676}" srcOrd="11" destOrd="0" presId="urn:microsoft.com/office/officeart/2005/8/layout/orgChart1#1"/>
    <dgm:cxn modelId="{F19F0910-E604-41BD-8AEE-6D311B6B211E}" type="presParOf" srcId="{D4764C92-6238-4A0B-831E-C6B745A48676}" destId="{DDB9CEBF-178C-40DB-9472-FAEAB9229560}" srcOrd="0" destOrd="0" presId="urn:microsoft.com/office/officeart/2005/8/layout/orgChart1#1"/>
    <dgm:cxn modelId="{172FD0F3-808E-42D2-878F-A4B35C631812}" type="presParOf" srcId="{DDB9CEBF-178C-40DB-9472-FAEAB9229560}" destId="{84172096-8001-4E83-90A8-EDAF1C3D33F8}" srcOrd="0" destOrd="0" presId="urn:microsoft.com/office/officeart/2005/8/layout/orgChart1#1"/>
    <dgm:cxn modelId="{74BBFDC6-F885-4AE5-9045-F6F8C3B691B2}" type="presParOf" srcId="{DDB9CEBF-178C-40DB-9472-FAEAB9229560}" destId="{8041A752-FA8E-4EBB-AB4B-B1913E68683C}" srcOrd="1" destOrd="0" presId="urn:microsoft.com/office/officeart/2005/8/layout/orgChart1#1"/>
    <dgm:cxn modelId="{3472DF3A-34E7-49AD-982D-D86169326399}" type="presParOf" srcId="{D4764C92-6238-4A0B-831E-C6B745A48676}" destId="{74B72EF1-8A76-4A34-8E60-D453705EC49B}" srcOrd="1" destOrd="0" presId="urn:microsoft.com/office/officeart/2005/8/layout/orgChart1#1"/>
    <dgm:cxn modelId="{AC3957A5-7E12-44CC-8A06-03F7DE8A034D}" type="presParOf" srcId="{D4764C92-6238-4A0B-831E-C6B745A48676}" destId="{E55E28DC-49F8-4EC5-BF64-EADD652F22CB}" srcOrd="2" destOrd="0" presId="urn:microsoft.com/office/officeart/2005/8/layout/orgChart1#1"/>
    <dgm:cxn modelId="{B4DF0CF9-83C1-4C33-91D2-1704A3272EB2}" type="presParOf" srcId="{53471340-862B-4DFE-971E-41AFD5E6B1B8}" destId="{971BE8B5-04FF-41E0-AAAE-5E63A43E06DB}" srcOrd="12" destOrd="0" presId="urn:microsoft.com/office/officeart/2005/8/layout/orgChart1#1"/>
    <dgm:cxn modelId="{2BF4E2E4-1192-4563-8B71-9BB46B6B15A0}" type="presParOf" srcId="{53471340-862B-4DFE-971E-41AFD5E6B1B8}" destId="{903950B8-7E05-4E81-9E96-C6D63E9B31BA}" srcOrd="13" destOrd="0" presId="urn:microsoft.com/office/officeart/2005/8/layout/orgChart1#1"/>
    <dgm:cxn modelId="{EF2AF6EE-9B10-4769-9107-6E021EE03376}" type="presParOf" srcId="{903950B8-7E05-4E81-9E96-C6D63E9B31BA}" destId="{F68AC9F2-A48E-4A4F-B81E-5A9D00162AAE}" srcOrd="0" destOrd="0" presId="urn:microsoft.com/office/officeart/2005/8/layout/orgChart1#1"/>
    <dgm:cxn modelId="{F1EDED99-7C27-4E61-B823-21B4B3185021}" type="presParOf" srcId="{F68AC9F2-A48E-4A4F-B81E-5A9D00162AAE}" destId="{526A3F85-91A8-4500-9556-8A65FA603901}" srcOrd="0" destOrd="0" presId="urn:microsoft.com/office/officeart/2005/8/layout/orgChart1#1"/>
    <dgm:cxn modelId="{B9F29373-67BD-460B-BFA4-249B1E108090}" type="presParOf" srcId="{F68AC9F2-A48E-4A4F-B81E-5A9D00162AAE}" destId="{6BA24B41-2491-48BB-8D43-91FCC2FBBA44}" srcOrd="1" destOrd="0" presId="urn:microsoft.com/office/officeart/2005/8/layout/orgChart1#1"/>
    <dgm:cxn modelId="{36E01BE5-3A69-4A94-9254-B49516ED6DC9}" type="presParOf" srcId="{903950B8-7E05-4E81-9E96-C6D63E9B31BA}" destId="{AF730945-A59F-4E06-9C70-B3BFA2CBF94C}" srcOrd="1" destOrd="0" presId="urn:microsoft.com/office/officeart/2005/8/layout/orgChart1#1"/>
    <dgm:cxn modelId="{4A245219-522B-43FF-AFB9-6260AD8435A5}" type="presParOf" srcId="{903950B8-7E05-4E81-9E96-C6D63E9B31BA}" destId="{73FA5679-F9DD-4023-ACDE-073A9BFDD041}" srcOrd="2" destOrd="0" presId="urn:microsoft.com/office/officeart/2005/8/layout/orgChart1#1"/>
    <dgm:cxn modelId="{27D9224B-BAA6-4408-9558-37C27E982FB6}" type="presParOf" srcId="{F37E9885-12C2-4175-B1A9-7AC8DA5E13BF}" destId="{5589285F-C648-4BFD-B8F6-5CFC6248F685}" srcOrd="2" destOrd="0" presId="urn:microsoft.com/office/officeart/2005/8/layout/orgChart1#1"/>
    <dgm:cxn modelId="{D9238B0D-A756-46AD-A8AF-66B9F46F5E5A}" type="presParOf" srcId="{668FD624-5E6B-4AF7-A239-EA0C470BDC04}" destId="{9F8F4BEE-95FC-412C-B7A4-6E4B285FEE67}" srcOrd="16" destOrd="0" presId="urn:microsoft.com/office/officeart/2005/8/layout/orgChart1#1"/>
    <dgm:cxn modelId="{70596F27-C555-4DC0-AF4D-A3190FCF22CB}" type="presParOf" srcId="{668FD624-5E6B-4AF7-A239-EA0C470BDC04}" destId="{5DE02A95-8B1B-4729-B062-331CDAFFC2FC}" srcOrd="17" destOrd="0" presId="urn:microsoft.com/office/officeart/2005/8/layout/orgChart1#1"/>
    <dgm:cxn modelId="{761D2088-CBFD-4776-8C68-14BB0AB04F51}" type="presParOf" srcId="{5DE02A95-8B1B-4729-B062-331CDAFFC2FC}" destId="{F29177C0-7E1E-40FD-96F7-38F2472BE3BE}" srcOrd="0" destOrd="0" presId="urn:microsoft.com/office/officeart/2005/8/layout/orgChart1#1"/>
    <dgm:cxn modelId="{59E494BE-6FFC-4041-91D5-727331AF557C}" type="presParOf" srcId="{F29177C0-7E1E-40FD-96F7-38F2472BE3BE}" destId="{3FA3EEF9-999F-4488-81AD-1CC0496977A9}" srcOrd="0" destOrd="0" presId="urn:microsoft.com/office/officeart/2005/8/layout/orgChart1#1"/>
    <dgm:cxn modelId="{FEFAE396-0172-440E-9582-2FE89F6EFAA6}" type="presParOf" srcId="{F29177C0-7E1E-40FD-96F7-38F2472BE3BE}" destId="{8E5CC2B2-0B97-41BF-A804-BC5BA3CB366C}" srcOrd="1" destOrd="0" presId="urn:microsoft.com/office/officeart/2005/8/layout/orgChart1#1"/>
    <dgm:cxn modelId="{627155EC-CDA1-47C9-81C5-32AF4B581A3D}" type="presParOf" srcId="{5DE02A95-8B1B-4729-B062-331CDAFFC2FC}" destId="{B50E53F3-7D26-4214-9756-155DF9ECD269}" srcOrd="1" destOrd="0" presId="urn:microsoft.com/office/officeart/2005/8/layout/orgChart1#1"/>
    <dgm:cxn modelId="{2D44C9AD-92AF-4AF8-B19C-C4F2B6CA75C3}" type="presParOf" srcId="{B50E53F3-7D26-4214-9756-155DF9ECD269}" destId="{13DCF380-C126-422F-B423-1564C91AE49E}" srcOrd="0" destOrd="0" presId="urn:microsoft.com/office/officeart/2005/8/layout/orgChart1#1"/>
    <dgm:cxn modelId="{409E3ADA-5421-4677-BC7C-76F122922FDB}" type="presParOf" srcId="{B50E53F3-7D26-4214-9756-155DF9ECD269}" destId="{2B0EA8F0-DB65-49E1-8B3D-3A10F7A18EB7}" srcOrd="1" destOrd="0" presId="urn:microsoft.com/office/officeart/2005/8/layout/orgChart1#1"/>
    <dgm:cxn modelId="{ED8D15F9-A5BA-4FCE-A244-571951E97BF7}" type="presParOf" srcId="{2B0EA8F0-DB65-49E1-8B3D-3A10F7A18EB7}" destId="{C87BFE22-1B4D-419E-ADEA-8C59C9E05359}" srcOrd="0" destOrd="0" presId="urn:microsoft.com/office/officeart/2005/8/layout/orgChart1#1"/>
    <dgm:cxn modelId="{6B0CBDD3-83AA-40D3-92AB-61A2D5CA6029}" type="presParOf" srcId="{C87BFE22-1B4D-419E-ADEA-8C59C9E05359}" destId="{B0F264B8-B2F3-4DBD-9B14-3D64DE9C663C}" srcOrd="0" destOrd="0" presId="urn:microsoft.com/office/officeart/2005/8/layout/orgChart1#1"/>
    <dgm:cxn modelId="{F39B71C1-A67F-4764-A86D-33A3842E4568}" type="presParOf" srcId="{C87BFE22-1B4D-419E-ADEA-8C59C9E05359}" destId="{06616BA0-2670-44C4-A852-F15577FC15FF}" srcOrd="1" destOrd="0" presId="urn:microsoft.com/office/officeart/2005/8/layout/orgChart1#1"/>
    <dgm:cxn modelId="{6EF58145-97F7-4A4E-B77A-19696C397D81}" type="presParOf" srcId="{2B0EA8F0-DB65-49E1-8B3D-3A10F7A18EB7}" destId="{DB621281-0613-4823-B5D3-3DD90CE1A532}" srcOrd="1" destOrd="0" presId="urn:microsoft.com/office/officeart/2005/8/layout/orgChart1#1"/>
    <dgm:cxn modelId="{5063F6C0-E376-48F0-B6D0-879EA0D37491}" type="presParOf" srcId="{2B0EA8F0-DB65-49E1-8B3D-3A10F7A18EB7}" destId="{3F6222C6-E367-4271-9F08-6B12884EDA0C}" srcOrd="2" destOrd="0" presId="urn:microsoft.com/office/officeart/2005/8/layout/orgChart1#1"/>
    <dgm:cxn modelId="{D68A8138-90D3-4B05-A4D4-AA16AB0200EE}" type="presParOf" srcId="{B50E53F3-7D26-4214-9756-155DF9ECD269}" destId="{EEEADDFF-59F9-4B30-A195-B14D6B6BC80E}" srcOrd="2" destOrd="0" presId="urn:microsoft.com/office/officeart/2005/8/layout/orgChart1#1"/>
    <dgm:cxn modelId="{FCC3F534-F648-496E-87C5-42AC1636DE2A}" type="presParOf" srcId="{B50E53F3-7D26-4214-9756-155DF9ECD269}" destId="{D8BDA4BE-453E-4E0E-ABB6-D7220BEB387D}" srcOrd="3" destOrd="0" presId="urn:microsoft.com/office/officeart/2005/8/layout/orgChart1#1"/>
    <dgm:cxn modelId="{D7EE8E3A-1E3A-4ED7-AD2D-6EB6981BD2E0}" type="presParOf" srcId="{D8BDA4BE-453E-4E0E-ABB6-D7220BEB387D}" destId="{A5C7E89B-9098-4519-92CC-7380FABAE841}" srcOrd="0" destOrd="0" presId="urn:microsoft.com/office/officeart/2005/8/layout/orgChart1#1"/>
    <dgm:cxn modelId="{BE0D5E68-2D44-4530-8986-A04AF3262219}" type="presParOf" srcId="{A5C7E89B-9098-4519-92CC-7380FABAE841}" destId="{AD683369-F958-4247-9737-DD9DDF0C2B37}" srcOrd="0" destOrd="0" presId="urn:microsoft.com/office/officeart/2005/8/layout/orgChart1#1"/>
    <dgm:cxn modelId="{5AF0EF15-4E79-49A8-A1DC-27DAB89F7A54}" type="presParOf" srcId="{A5C7E89B-9098-4519-92CC-7380FABAE841}" destId="{B0633F42-7BEC-4F12-B462-F597ECB5C767}" srcOrd="1" destOrd="0" presId="urn:microsoft.com/office/officeart/2005/8/layout/orgChart1#1"/>
    <dgm:cxn modelId="{C99D5DDC-97D6-4739-BE31-49F2FD550F3B}" type="presParOf" srcId="{D8BDA4BE-453E-4E0E-ABB6-D7220BEB387D}" destId="{A0B9DAF6-C723-4ADD-81BF-BB96FFE48B37}" srcOrd="1" destOrd="0" presId="urn:microsoft.com/office/officeart/2005/8/layout/orgChart1#1"/>
    <dgm:cxn modelId="{76A4D5BA-1DA6-42A5-8645-2635C4DD3006}" type="presParOf" srcId="{D8BDA4BE-453E-4E0E-ABB6-D7220BEB387D}" destId="{0EFA1A33-D670-46E1-8AB9-D54E83ED8A30}" srcOrd="2" destOrd="0" presId="urn:microsoft.com/office/officeart/2005/8/layout/orgChart1#1"/>
    <dgm:cxn modelId="{744B11EB-C75A-4631-A5EB-AD2BDEA56EE6}" type="presParOf" srcId="{B50E53F3-7D26-4214-9756-155DF9ECD269}" destId="{52D49AB2-973F-43D0-BFF9-8A89FA08ADCE}" srcOrd="4" destOrd="0" presId="urn:microsoft.com/office/officeart/2005/8/layout/orgChart1#1"/>
    <dgm:cxn modelId="{446DE1E9-6699-4C8A-988E-0F7A9B537300}" type="presParOf" srcId="{B50E53F3-7D26-4214-9756-155DF9ECD269}" destId="{E67046DE-F77E-44F8-9B36-0A8BDAE70D07}" srcOrd="5" destOrd="0" presId="urn:microsoft.com/office/officeart/2005/8/layout/orgChart1#1"/>
    <dgm:cxn modelId="{D1F8D5BB-44F6-4EFA-A72E-C36E2486D26B}" type="presParOf" srcId="{E67046DE-F77E-44F8-9B36-0A8BDAE70D07}" destId="{4AD8126C-FE6E-4123-B8D8-F1492621DBE1}" srcOrd="0" destOrd="0" presId="urn:microsoft.com/office/officeart/2005/8/layout/orgChart1#1"/>
    <dgm:cxn modelId="{5D3E943A-F6D4-4AFF-AB7D-9FBE464F84AA}" type="presParOf" srcId="{4AD8126C-FE6E-4123-B8D8-F1492621DBE1}" destId="{7D0B5164-3A1F-46E3-9AED-8F65408AD99D}" srcOrd="0" destOrd="0" presId="urn:microsoft.com/office/officeart/2005/8/layout/orgChart1#1"/>
    <dgm:cxn modelId="{37D55C29-9070-443E-8CC6-1EE739A484B0}" type="presParOf" srcId="{4AD8126C-FE6E-4123-B8D8-F1492621DBE1}" destId="{C9F92B12-7933-46AE-A163-8B1A702931D3}" srcOrd="1" destOrd="0" presId="urn:microsoft.com/office/officeart/2005/8/layout/orgChart1#1"/>
    <dgm:cxn modelId="{31827918-8A9F-4DDA-B285-63F67E40D767}" type="presParOf" srcId="{E67046DE-F77E-44F8-9B36-0A8BDAE70D07}" destId="{86EB23AC-90C4-4FE7-9941-E41C6CBCFFEB}" srcOrd="1" destOrd="0" presId="urn:microsoft.com/office/officeart/2005/8/layout/orgChart1#1"/>
    <dgm:cxn modelId="{28CB9623-1464-4E8C-BFBA-764660DA0BF4}" type="presParOf" srcId="{E67046DE-F77E-44F8-9B36-0A8BDAE70D07}" destId="{97DFA45A-5C2A-4AAC-9951-1338300D0988}" srcOrd="2" destOrd="0" presId="urn:microsoft.com/office/officeart/2005/8/layout/orgChart1#1"/>
    <dgm:cxn modelId="{18113662-FB0A-4B2C-A058-E25D7B49BCA6}" type="presParOf" srcId="{B50E53F3-7D26-4214-9756-155DF9ECD269}" destId="{62FA57E1-1955-4066-9F14-6DCDE8336FEC}" srcOrd="6" destOrd="0" presId="urn:microsoft.com/office/officeart/2005/8/layout/orgChart1#1"/>
    <dgm:cxn modelId="{31CCDEFF-515C-4353-97DE-80486043926F}" type="presParOf" srcId="{B50E53F3-7D26-4214-9756-155DF9ECD269}" destId="{70A03BE6-0459-43E5-801B-18BB19B2F2CB}" srcOrd="7" destOrd="0" presId="urn:microsoft.com/office/officeart/2005/8/layout/orgChart1#1"/>
    <dgm:cxn modelId="{40DE3359-7719-40C7-9A13-14CD38D9079E}" type="presParOf" srcId="{70A03BE6-0459-43E5-801B-18BB19B2F2CB}" destId="{DFD8B46A-18AC-4891-A79B-BE9B98E9F713}" srcOrd="0" destOrd="0" presId="urn:microsoft.com/office/officeart/2005/8/layout/orgChart1#1"/>
    <dgm:cxn modelId="{6B0991CC-D8B7-4653-9F1C-6B4EDEC8FD8D}" type="presParOf" srcId="{DFD8B46A-18AC-4891-A79B-BE9B98E9F713}" destId="{E4F93C96-9681-492A-AF06-58C0853233DB}" srcOrd="0" destOrd="0" presId="urn:microsoft.com/office/officeart/2005/8/layout/orgChart1#1"/>
    <dgm:cxn modelId="{0481BA1F-7223-4B44-9B0C-0A79B8A1B752}" type="presParOf" srcId="{DFD8B46A-18AC-4891-A79B-BE9B98E9F713}" destId="{1818F53B-7362-4935-AB51-38418F99C306}" srcOrd="1" destOrd="0" presId="urn:microsoft.com/office/officeart/2005/8/layout/orgChart1#1"/>
    <dgm:cxn modelId="{6959DE20-8392-4A63-9768-F6F6FF7594CE}" type="presParOf" srcId="{70A03BE6-0459-43E5-801B-18BB19B2F2CB}" destId="{03738078-A799-467F-B059-4B579EFFE39E}" srcOrd="1" destOrd="0" presId="urn:microsoft.com/office/officeart/2005/8/layout/orgChart1#1"/>
    <dgm:cxn modelId="{FB0B66D8-AFEA-49EA-86FB-8398E3F3CE5F}" type="presParOf" srcId="{70A03BE6-0459-43E5-801B-18BB19B2F2CB}" destId="{C2958446-B1FC-43DA-A6CE-4BE876F50BE3}" srcOrd="2" destOrd="0" presId="urn:microsoft.com/office/officeart/2005/8/layout/orgChart1#1"/>
    <dgm:cxn modelId="{3C458602-EB67-4100-8A9C-81D380409F61}" type="presParOf" srcId="{B50E53F3-7D26-4214-9756-155DF9ECD269}" destId="{39FD95A5-6A68-42D9-8AC7-BBB347A1EEBF}" srcOrd="8" destOrd="0" presId="urn:microsoft.com/office/officeart/2005/8/layout/orgChart1#1"/>
    <dgm:cxn modelId="{4F301270-E143-4C66-9BA6-2C9CD19239EF}" type="presParOf" srcId="{B50E53F3-7D26-4214-9756-155DF9ECD269}" destId="{DFCBD53B-81AC-4FB6-B0CD-BC30C23681B5}" srcOrd="9" destOrd="0" presId="urn:microsoft.com/office/officeart/2005/8/layout/orgChart1#1"/>
    <dgm:cxn modelId="{506532D1-AD71-4053-94DC-2D415D8539C9}" type="presParOf" srcId="{DFCBD53B-81AC-4FB6-B0CD-BC30C23681B5}" destId="{941CA1E6-3B43-468F-B101-54A8D226A47C}" srcOrd="0" destOrd="0" presId="urn:microsoft.com/office/officeart/2005/8/layout/orgChart1#1"/>
    <dgm:cxn modelId="{E6DAD516-AFB7-4648-8704-E93EFA01DBDA}" type="presParOf" srcId="{941CA1E6-3B43-468F-B101-54A8D226A47C}" destId="{98CF814C-EC1E-493E-B003-AD5D00EA4A59}" srcOrd="0" destOrd="0" presId="urn:microsoft.com/office/officeart/2005/8/layout/orgChart1#1"/>
    <dgm:cxn modelId="{26804111-375B-4F64-AAAE-AB9FEA478AB1}" type="presParOf" srcId="{941CA1E6-3B43-468F-B101-54A8D226A47C}" destId="{921508DC-81B9-4D19-AA34-B94CCF8738D3}" srcOrd="1" destOrd="0" presId="urn:microsoft.com/office/officeart/2005/8/layout/orgChart1#1"/>
    <dgm:cxn modelId="{C0A75D6E-350F-452C-88DA-6D87DE0FC11F}" type="presParOf" srcId="{DFCBD53B-81AC-4FB6-B0CD-BC30C23681B5}" destId="{F8A5824D-2925-4541-B75B-6514DCFCF5B1}" srcOrd="1" destOrd="0" presId="urn:microsoft.com/office/officeart/2005/8/layout/orgChart1#1"/>
    <dgm:cxn modelId="{C552CF79-3806-443E-B910-AA24CF3B817B}" type="presParOf" srcId="{DFCBD53B-81AC-4FB6-B0CD-BC30C23681B5}" destId="{F9BFAAFD-262B-437C-A07B-C447D08B0410}" srcOrd="2" destOrd="0" presId="urn:microsoft.com/office/officeart/2005/8/layout/orgChart1#1"/>
    <dgm:cxn modelId="{13F5EDEC-A410-427F-824E-C0351648274E}" type="presParOf" srcId="{5DE02A95-8B1B-4729-B062-331CDAFFC2FC}" destId="{3DFD4A55-237B-44F8-9700-832041E07775}" srcOrd="2" destOrd="0" presId="urn:microsoft.com/office/officeart/2005/8/layout/orgChart1#1"/>
    <dgm:cxn modelId="{24771905-3A50-481E-9307-3AC1F79216A3}" type="presParOf" srcId="{B3BA1FE9-3972-4767-BE74-E1E5342111ED}" destId="{8D464CBD-C8FE-4330-A41D-3051987E0F0D}" srcOrd="2" destOrd="0" presId="urn:microsoft.com/office/officeart/2005/8/layout/orgChart1#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FD95A5-6A68-42D9-8AC7-BBB347A1EEBF}">
      <dsp:nvSpPr>
        <dsp:cNvPr id="0" name=""/>
        <dsp:cNvSpPr/>
      </dsp:nvSpPr>
      <dsp:spPr>
        <a:xfrm>
          <a:off x="5427505" y="775115"/>
          <a:ext cx="91440" cy="184576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45765"/>
              </a:lnTo>
              <a:lnTo>
                <a:pt x="129618" y="18457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FA57E1-1955-4066-9F14-6DCDE8336FEC}">
      <dsp:nvSpPr>
        <dsp:cNvPr id="0" name=""/>
        <dsp:cNvSpPr/>
      </dsp:nvSpPr>
      <dsp:spPr>
        <a:xfrm>
          <a:off x="5427505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D49AB2-973F-43D0-BFF9-8A89FA08ADCE}">
      <dsp:nvSpPr>
        <dsp:cNvPr id="0" name=""/>
        <dsp:cNvSpPr/>
      </dsp:nvSpPr>
      <dsp:spPr>
        <a:xfrm>
          <a:off x="5427505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EADDFF-59F9-4B30-A195-B14D6B6BC80E}">
      <dsp:nvSpPr>
        <dsp:cNvPr id="0" name=""/>
        <dsp:cNvSpPr/>
      </dsp:nvSpPr>
      <dsp:spPr>
        <a:xfrm>
          <a:off x="5427505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DCF380-C126-422F-B423-1564C91AE49E}">
      <dsp:nvSpPr>
        <dsp:cNvPr id="0" name=""/>
        <dsp:cNvSpPr/>
      </dsp:nvSpPr>
      <dsp:spPr>
        <a:xfrm>
          <a:off x="5427505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8F4BEE-95FC-412C-B7A4-6E4B285FEE67}">
      <dsp:nvSpPr>
        <dsp:cNvPr id="0" name=""/>
        <dsp:cNvSpPr/>
      </dsp:nvSpPr>
      <dsp:spPr>
        <a:xfrm>
          <a:off x="2989832" y="377996"/>
          <a:ext cx="2707122" cy="117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728"/>
              </a:lnTo>
              <a:lnTo>
                <a:pt x="2707122" y="58728"/>
              </a:lnTo>
              <a:lnTo>
                <a:pt x="2707122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1BE8B5-04FF-41E0-AAAE-5E63A43E06DB}">
      <dsp:nvSpPr>
        <dsp:cNvPr id="0" name=""/>
        <dsp:cNvSpPr/>
      </dsp:nvSpPr>
      <dsp:spPr>
        <a:xfrm>
          <a:off x="4750724" y="775115"/>
          <a:ext cx="91440" cy="264000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40003"/>
              </a:lnTo>
              <a:lnTo>
                <a:pt x="129618" y="264000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D7A006-51D9-4F16-99BC-523E4A53586A}">
      <dsp:nvSpPr>
        <dsp:cNvPr id="0" name=""/>
        <dsp:cNvSpPr/>
      </dsp:nvSpPr>
      <dsp:spPr>
        <a:xfrm>
          <a:off x="4750724" y="775115"/>
          <a:ext cx="91440" cy="22428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42884"/>
              </a:lnTo>
              <a:lnTo>
                <a:pt x="129618" y="224288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90C6D3-5792-441A-8850-DFB7B9CC2CCC}">
      <dsp:nvSpPr>
        <dsp:cNvPr id="0" name=""/>
        <dsp:cNvSpPr/>
      </dsp:nvSpPr>
      <dsp:spPr>
        <a:xfrm>
          <a:off x="4750724" y="775115"/>
          <a:ext cx="91440" cy="184576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45765"/>
              </a:lnTo>
              <a:lnTo>
                <a:pt x="129618" y="18457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8F5E11-4B4E-4DCD-9A2A-D4874BD92C72}">
      <dsp:nvSpPr>
        <dsp:cNvPr id="0" name=""/>
        <dsp:cNvSpPr/>
      </dsp:nvSpPr>
      <dsp:spPr>
        <a:xfrm>
          <a:off x="4750724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2CE73E-0497-4CB9-A3A7-92F89F770711}">
      <dsp:nvSpPr>
        <dsp:cNvPr id="0" name=""/>
        <dsp:cNvSpPr/>
      </dsp:nvSpPr>
      <dsp:spPr>
        <a:xfrm>
          <a:off x="4750724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BC3696-EBB5-4977-AE5D-317DE99C268C}">
      <dsp:nvSpPr>
        <dsp:cNvPr id="0" name=""/>
        <dsp:cNvSpPr/>
      </dsp:nvSpPr>
      <dsp:spPr>
        <a:xfrm>
          <a:off x="4750724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114D0E-122B-4A53-BEFB-1F87448600EE}">
      <dsp:nvSpPr>
        <dsp:cNvPr id="0" name=""/>
        <dsp:cNvSpPr/>
      </dsp:nvSpPr>
      <dsp:spPr>
        <a:xfrm>
          <a:off x="4750724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FBF892-9B96-4DAF-A6A0-83667BEF8799}">
      <dsp:nvSpPr>
        <dsp:cNvPr id="0" name=""/>
        <dsp:cNvSpPr/>
      </dsp:nvSpPr>
      <dsp:spPr>
        <a:xfrm>
          <a:off x="2989832" y="377996"/>
          <a:ext cx="2030341" cy="117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728"/>
              </a:lnTo>
              <a:lnTo>
                <a:pt x="2030341" y="58728"/>
              </a:lnTo>
              <a:lnTo>
                <a:pt x="2030341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0E4D3D-A956-42EB-8184-4E3ADD974872}">
      <dsp:nvSpPr>
        <dsp:cNvPr id="0" name=""/>
        <dsp:cNvSpPr/>
      </dsp:nvSpPr>
      <dsp:spPr>
        <a:xfrm>
          <a:off x="4073944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8D8A24-B65E-49DF-A22F-23F2666A4795}">
      <dsp:nvSpPr>
        <dsp:cNvPr id="0" name=""/>
        <dsp:cNvSpPr/>
      </dsp:nvSpPr>
      <dsp:spPr>
        <a:xfrm>
          <a:off x="4073944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E831FED-8259-428D-86B4-3E1B833CBD50}">
      <dsp:nvSpPr>
        <dsp:cNvPr id="0" name=""/>
        <dsp:cNvSpPr/>
      </dsp:nvSpPr>
      <dsp:spPr>
        <a:xfrm>
          <a:off x="4073944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356FFB-0ED7-4AF4-81C0-496378280BEB}">
      <dsp:nvSpPr>
        <dsp:cNvPr id="0" name=""/>
        <dsp:cNvSpPr/>
      </dsp:nvSpPr>
      <dsp:spPr>
        <a:xfrm>
          <a:off x="4073944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87656E-C6B6-4F12-98A4-E5F74639DF8F}">
      <dsp:nvSpPr>
        <dsp:cNvPr id="0" name=""/>
        <dsp:cNvSpPr/>
      </dsp:nvSpPr>
      <dsp:spPr>
        <a:xfrm>
          <a:off x="2989832" y="377996"/>
          <a:ext cx="1353561" cy="117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728"/>
              </a:lnTo>
              <a:lnTo>
                <a:pt x="1353561" y="58728"/>
              </a:lnTo>
              <a:lnTo>
                <a:pt x="1353561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47C832-B616-48A8-8CA5-81127412C3B0}">
      <dsp:nvSpPr>
        <dsp:cNvPr id="0" name=""/>
        <dsp:cNvSpPr/>
      </dsp:nvSpPr>
      <dsp:spPr>
        <a:xfrm>
          <a:off x="3397163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9F525D-0516-4D9F-99FA-7C95A2D3DAF6}">
      <dsp:nvSpPr>
        <dsp:cNvPr id="0" name=""/>
        <dsp:cNvSpPr/>
      </dsp:nvSpPr>
      <dsp:spPr>
        <a:xfrm>
          <a:off x="3397163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70045-5B63-4AB8-B937-8123FCF8A249}">
      <dsp:nvSpPr>
        <dsp:cNvPr id="0" name=""/>
        <dsp:cNvSpPr/>
      </dsp:nvSpPr>
      <dsp:spPr>
        <a:xfrm>
          <a:off x="3397163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54DA6A-1072-482A-B384-942CEA8CBB37}">
      <dsp:nvSpPr>
        <dsp:cNvPr id="0" name=""/>
        <dsp:cNvSpPr/>
      </dsp:nvSpPr>
      <dsp:spPr>
        <a:xfrm>
          <a:off x="3397163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BB8361-7913-4DC9-9011-82C319242960}">
      <dsp:nvSpPr>
        <dsp:cNvPr id="0" name=""/>
        <dsp:cNvSpPr/>
      </dsp:nvSpPr>
      <dsp:spPr>
        <a:xfrm>
          <a:off x="2989832" y="377996"/>
          <a:ext cx="676780" cy="117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728"/>
              </a:lnTo>
              <a:lnTo>
                <a:pt x="676780" y="58728"/>
              </a:lnTo>
              <a:lnTo>
                <a:pt x="676780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B95B2C-27C4-4ACA-ABBB-55E5FF5412B8}">
      <dsp:nvSpPr>
        <dsp:cNvPr id="0" name=""/>
        <dsp:cNvSpPr/>
      </dsp:nvSpPr>
      <dsp:spPr>
        <a:xfrm>
          <a:off x="2720383" y="775115"/>
          <a:ext cx="91440" cy="303712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037122"/>
              </a:lnTo>
              <a:lnTo>
                <a:pt x="129618" y="3037122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C8212A-CCB1-4C82-A66C-1D7B7F513E45}">
      <dsp:nvSpPr>
        <dsp:cNvPr id="0" name=""/>
        <dsp:cNvSpPr/>
      </dsp:nvSpPr>
      <dsp:spPr>
        <a:xfrm>
          <a:off x="2720383" y="775115"/>
          <a:ext cx="91440" cy="264000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640003"/>
              </a:lnTo>
              <a:lnTo>
                <a:pt x="129618" y="264000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E21BED-1B66-442D-8998-A247E01916F1}">
      <dsp:nvSpPr>
        <dsp:cNvPr id="0" name=""/>
        <dsp:cNvSpPr/>
      </dsp:nvSpPr>
      <dsp:spPr>
        <a:xfrm>
          <a:off x="2720383" y="775115"/>
          <a:ext cx="91440" cy="224288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42884"/>
              </a:lnTo>
              <a:lnTo>
                <a:pt x="129618" y="224288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2FC887-2C4C-4D4B-9ABC-16BD3B9DE78F}">
      <dsp:nvSpPr>
        <dsp:cNvPr id="0" name=""/>
        <dsp:cNvSpPr/>
      </dsp:nvSpPr>
      <dsp:spPr>
        <a:xfrm>
          <a:off x="2720383" y="775115"/>
          <a:ext cx="91440" cy="184576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45765"/>
              </a:lnTo>
              <a:lnTo>
                <a:pt x="129618" y="18457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B3C787-A1E2-46E9-A0E2-1B68C84D3048}">
      <dsp:nvSpPr>
        <dsp:cNvPr id="0" name=""/>
        <dsp:cNvSpPr/>
      </dsp:nvSpPr>
      <dsp:spPr>
        <a:xfrm>
          <a:off x="2720383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5D0540-6834-4044-83D4-085C5145F729}">
      <dsp:nvSpPr>
        <dsp:cNvPr id="0" name=""/>
        <dsp:cNvSpPr/>
      </dsp:nvSpPr>
      <dsp:spPr>
        <a:xfrm>
          <a:off x="2720383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0401A7-4AD0-4395-8AA1-94499FEBE2B4}">
      <dsp:nvSpPr>
        <dsp:cNvPr id="0" name=""/>
        <dsp:cNvSpPr/>
      </dsp:nvSpPr>
      <dsp:spPr>
        <a:xfrm>
          <a:off x="2720383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7DAB78-04D5-4E83-981F-1108CE456389}">
      <dsp:nvSpPr>
        <dsp:cNvPr id="0" name=""/>
        <dsp:cNvSpPr/>
      </dsp:nvSpPr>
      <dsp:spPr>
        <a:xfrm>
          <a:off x="2720383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BF99CC-5DB4-4FEF-8EE3-F81BF204C2DC}">
      <dsp:nvSpPr>
        <dsp:cNvPr id="0" name=""/>
        <dsp:cNvSpPr/>
      </dsp:nvSpPr>
      <dsp:spPr>
        <a:xfrm>
          <a:off x="2944112" y="377996"/>
          <a:ext cx="91440" cy="11745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DF60D8-5CB8-45AB-BC1E-AE2DE2337286}">
      <dsp:nvSpPr>
        <dsp:cNvPr id="0" name=""/>
        <dsp:cNvSpPr/>
      </dsp:nvSpPr>
      <dsp:spPr>
        <a:xfrm>
          <a:off x="2043602" y="775115"/>
          <a:ext cx="91440" cy="184576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45765"/>
              </a:lnTo>
              <a:lnTo>
                <a:pt x="129618" y="18457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E60408-64AE-4E58-B1E6-B2A37775B8B9}">
      <dsp:nvSpPr>
        <dsp:cNvPr id="0" name=""/>
        <dsp:cNvSpPr/>
      </dsp:nvSpPr>
      <dsp:spPr>
        <a:xfrm>
          <a:off x="2043602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91E5183-1058-43B0-8F76-17CB2AF39C0A}">
      <dsp:nvSpPr>
        <dsp:cNvPr id="0" name=""/>
        <dsp:cNvSpPr/>
      </dsp:nvSpPr>
      <dsp:spPr>
        <a:xfrm>
          <a:off x="2043602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CBFED8-644E-4C39-8FA0-6BCDEABB1F6B}">
      <dsp:nvSpPr>
        <dsp:cNvPr id="0" name=""/>
        <dsp:cNvSpPr/>
      </dsp:nvSpPr>
      <dsp:spPr>
        <a:xfrm>
          <a:off x="2043602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808DA7-8D0B-4C49-B4AE-C564B1B18F16}">
      <dsp:nvSpPr>
        <dsp:cNvPr id="0" name=""/>
        <dsp:cNvSpPr/>
      </dsp:nvSpPr>
      <dsp:spPr>
        <a:xfrm>
          <a:off x="2043602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279978-92DA-4FFD-AAB6-284F4D9BDCCB}">
      <dsp:nvSpPr>
        <dsp:cNvPr id="0" name=""/>
        <dsp:cNvSpPr/>
      </dsp:nvSpPr>
      <dsp:spPr>
        <a:xfrm>
          <a:off x="2313051" y="377996"/>
          <a:ext cx="676780" cy="117457"/>
        </a:xfrm>
        <a:custGeom>
          <a:avLst/>
          <a:gdLst/>
          <a:ahLst/>
          <a:cxnLst/>
          <a:rect l="0" t="0" r="0" b="0"/>
          <a:pathLst>
            <a:path>
              <a:moveTo>
                <a:pt x="676780" y="0"/>
              </a:moveTo>
              <a:lnTo>
                <a:pt x="676780" y="58728"/>
              </a:lnTo>
              <a:lnTo>
                <a:pt x="0" y="58728"/>
              </a:lnTo>
              <a:lnTo>
                <a:pt x="0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585486-EF25-4E2E-9D8D-04D9609888D0}">
      <dsp:nvSpPr>
        <dsp:cNvPr id="0" name=""/>
        <dsp:cNvSpPr/>
      </dsp:nvSpPr>
      <dsp:spPr>
        <a:xfrm>
          <a:off x="1366822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64C778-3CB9-4BAA-912D-CB4B5CF00ABE}">
      <dsp:nvSpPr>
        <dsp:cNvPr id="0" name=""/>
        <dsp:cNvSpPr/>
      </dsp:nvSpPr>
      <dsp:spPr>
        <a:xfrm>
          <a:off x="1636271" y="377996"/>
          <a:ext cx="1353561" cy="117457"/>
        </a:xfrm>
        <a:custGeom>
          <a:avLst/>
          <a:gdLst/>
          <a:ahLst/>
          <a:cxnLst/>
          <a:rect l="0" t="0" r="0" b="0"/>
          <a:pathLst>
            <a:path>
              <a:moveTo>
                <a:pt x="1353561" y="0"/>
              </a:moveTo>
              <a:lnTo>
                <a:pt x="1353561" y="58728"/>
              </a:lnTo>
              <a:lnTo>
                <a:pt x="0" y="58728"/>
              </a:lnTo>
              <a:lnTo>
                <a:pt x="0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9040ED-141D-4062-B397-30CD314F7598}">
      <dsp:nvSpPr>
        <dsp:cNvPr id="0" name=""/>
        <dsp:cNvSpPr/>
      </dsp:nvSpPr>
      <dsp:spPr>
        <a:xfrm>
          <a:off x="690041" y="775115"/>
          <a:ext cx="91440" cy="184576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45765"/>
              </a:lnTo>
              <a:lnTo>
                <a:pt x="129618" y="18457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34A6E8-F9F2-465C-BC01-B254C8E61750}">
      <dsp:nvSpPr>
        <dsp:cNvPr id="0" name=""/>
        <dsp:cNvSpPr/>
      </dsp:nvSpPr>
      <dsp:spPr>
        <a:xfrm>
          <a:off x="690041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88055A-06D5-4BD3-9890-F34BECD0887F}">
      <dsp:nvSpPr>
        <dsp:cNvPr id="0" name=""/>
        <dsp:cNvSpPr/>
      </dsp:nvSpPr>
      <dsp:spPr>
        <a:xfrm>
          <a:off x="690041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BF575E6-E5A2-4FBD-8229-BFDEE44236D0}">
      <dsp:nvSpPr>
        <dsp:cNvPr id="0" name=""/>
        <dsp:cNvSpPr/>
      </dsp:nvSpPr>
      <dsp:spPr>
        <a:xfrm>
          <a:off x="690041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59D395-ADBB-4289-8D40-84217864A5D5}">
      <dsp:nvSpPr>
        <dsp:cNvPr id="0" name=""/>
        <dsp:cNvSpPr/>
      </dsp:nvSpPr>
      <dsp:spPr>
        <a:xfrm>
          <a:off x="690041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657310-C322-477D-A96C-37C693A15085}">
      <dsp:nvSpPr>
        <dsp:cNvPr id="0" name=""/>
        <dsp:cNvSpPr/>
      </dsp:nvSpPr>
      <dsp:spPr>
        <a:xfrm>
          <a:off x="959490" y="377996"/>
          <a:ext cx="2030341" cy="117457"/>
        </a:xfrm>
        <a:custGeom>
          <a:avLst/>
          <a:gdLst/>
          <a:ahLst/>
          <a:cxnLst/>
          <a:rect l="0" t="0" r="0" b="0"/>
          <a:pathLst>
            <a:path>
              <a:moveTo>
                <a:pt x="2030341" y="0"/>
              </a:moveTo>
              <a:lnTo>
                <a:pt x="2030341" y="58728"/>
              </a:lnTo>
              <a:lnTo>
                <a:pt x="0" y="58728"/>
              </a:lnTo>
              <a:lnTo>
                <a:pt x="0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57573-C5A4-43A7-AC46-DF1DEAB6DAF1}">
      <dsp:nvSpPr>
        <dsp:cNvPr id="0" name=""/>
        <dsp:cNvSpPr/>
      </dsp:nvSpPr>
      <dsp:spPr>
        <a:xfrm>
          <a:off x="13261" y="775115"/>
          <a:ext cx="91440" cy="184576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45765"/>
              </a:lnTo>
              <a:lnTo>
                <a:pt x="129618" y="18457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B66B21-1A37-4423-A196-BE078FE9C6BD}">
      <dsp:nvSpPr>
        <dsp:cNvPr id="0" name=""/>
        <dsp:cNvSpPr/>
      </dsp:nvSpPr>
      <dsp:spPr>
        <a:xfrm>
          <a:off x="13261" y="775115"/>
          <a:ext cx="91440" cy="144864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48645"/>
              </a:lnTo>
              <a:lnTo>
                <a:pt x="129618" y="14486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489431-5DB2-47FF-A5C8-37ACD67A4DB4}">
      <dsp:nvSpPr>
        <dsp:cNvPr id="0" name=""/>
        <dsp:cNvSpPr/>
      </dsp:nvSpPr>
      <dsp:spPr>
        <a:xfrm>
          <a:off x="13261" y="775115"/>
          <a:ext cx="91440" cy="10515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1526"/>
              </a:lnTo>
              <a:lnTo>
                <a:pt x="129618" y="105152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E11C50-F962-4E16-AF46-2D9FB5CBD991}">
      <dsp:nvSpPr>
        <dsp:cNvPr id="0" name=""/>
        <dsp:cNvSpPr/>
      </dsp:nvSpPr>
      <dsp:spPr>
        <a:xfrm>
          <a:off x="13261" y="775115"/>
          <a:ext cx="91440" cy="65440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54407"/>
              </a:lnTo>
              <a:lnTo>
                <a:pt x="129618" y="65440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2639B2-3808-482D-A780-F41CCFE351E0}">
      <dsp:nvSpPr>
        <dsp:cNvPr id="0" name=""/>
        <dsp:cNvSpPr/>
      </dsp:nvSpPr>
      <dsp:spPr>
        <a:xfrm>
          <a:off x="13261" y="775115"/>
          <a:ext cx="91440" cy="2572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7288"/>
              </a:lnTo>
              <a:lnTo>
                <a:pt x="129618" y="25728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3F6E3A-87EE-424D-B9B8-CE3CF85B7A46}">
      <dsp:nvSpPr>
        <dsp:cNvPr id="0" name=""/>
        <dsp:cNvSpPr/>
      </dsp:nvSpPr>
      <dsp:spPr>
        <a:xfrm>
          <a:off x="282710" y="377996"/>
          <a:ext cx="2707122" cy="117457"/>
        </a:xfrm>
        <a:custGeom>
          <a:avLst/>
          <a:gdLst/>
          <a:ahLst/>
          <a:cxnLst/>
          <a:rect l="0" t="0" r="0" b="0"/>
          <a:pathLst>
            <a:path>
              <a:moveTo>
                <a:pt x="2707122" y="0"/>
              </a:moveTo>
              <a:lnTo>
                <a:pt x="2707122" y="58728"/>
              </a:lnTo>
              <a:lnTo>
                <a:pt x="0" y="58728"/>
              </a:lnTo>
              <a:lnTo>
                <a:pt x="0" y="11745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E2AF32-DA44-45B3-ACF5-4D5179B0B72E}">
      <dsp:nvSpPr>
        <dsp:cNvPr id="0" name=""/>
        <dsp:cNvSpPr/>
      </dsp:nvSpPr>
      <dsp:spPr>
        <a:xfrm>
          <a:off x="2710170" y="98334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 smtClean="0"/>
            <a:t>行走书店管理系统</a:t>
          </a:r>
          <a:endParaRPr lang="zh-CN" altLang="en-US" sz="800" kern="1200" dirty="0"/>
        </a:p>
      </dsp:txBody>
      <dsp:txXfrm>
        <a:off x="2710170" y="98334"/>
        <a:ext cx="559322" cy="279661"/>
      </dsp:txXfrm>
    </dsp:sp>
    <dsp:sp modelId="{02ADBC7A-7355-4866-AC41-3C1A88873829}">
      <dsp:nvSpPr>
        <dsp:cNvPr id="0" name=""/>
        <dsp:cNvSpPr/>
      </dsp:nvSpPr>
      <dsp:spPr>
        <a:xfrm>
          <a:off x="3048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门店信息管理</a:t>
          </a:r>
        </a:p>
      </dsp:txBody>
      <dsp:txXfrm>
        <a:off x="3048" y="495453"/>
        <a:ext cx="559322" cy="279661"/>
      </dsp:txXfrm>
    </dsp:sp>
    <dsp:sp modelId="{7BE72E23-DB22-4CBC-B013-8F7D7150FB00}">
      <dsp:nvSpPr>
        <dsp:cNvPr id="0" name=""/>
        <dsp:cNvSpPr/>
      </dsp:nvSpPr>
      <dsp:spPr>
        <a:xfrm>
          <a:off x="142879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查询门店</a:t>
          </a:r>
        </a:p>
      </dsp:txBody>
      <dsp:txXfrm>
        <a:off x="142879" y="892572"/>
        <a:ext cx="559322" cy="279661"/>
      </dsp:txXfrm>
    </dsp:sp>
    <dsp:sp modelId="{770A3F97-AEA1-428E-B955-D929F18F53BB}">
      <dsp:nvSpPr>
        <dsp:cNvPr id="0" name=""/>
        <dsp:cNvSpPr/>
      </dsp:nvSpPr>
      <dsp:spPr>
        <a:xfrm>
          <a:off x="142879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 smtClean="0"/>
            <a:t>新增门店</a:t>
          </a:r>
          <a:endParaRPr lang="zh-CN" altLang="en-US" sz="800" kern="1200" dirty="0"/>
        </a:p>
      </dsp:txBody>
      <dsp:txXfrm>
        <a:off x="142879" y="1289692"/>
        <a:ext cx="559322" cy="279661"/>
      </dsp:txXfrm>
    </dsp:sp>
    <dsp:sp modelId="{72FA5C19-F1E7-4EF2-AE0F-AE4AED5C1994}">
      <dsp:nvSpPr>
        <dsp:cNvPr id="0" name=""/>
        <dsp:cNvSpPr/>
      </dsp:nvSpPr>
      <dsp:spPr>
        <a:xfrm>
          <a:off x="142879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 smtClean="0"/>
            <a:t>修改门店</a:t>
          </a:r>
          <a:endParaRPr lang="zh-CN" altLang="en-US" sz="800" kern="1200" dirty="0"/>
        </a:p>
      </dsp:txBody>
      <dsp:txXfrm>
        <a:off x="142879" y="1686811"/>
        <a:ext cx="559322" cy="279661"/>
      </dsp:txXfrm>
    </dsp:sp>
    <dsp:sp modelId="{D01AE00E-B5F7-445C-AF0D-A17ABB9C0042}">
      <dsp:nvSpPr>
        <dsp:cNvPr id="0" name=""/>
        <dsp:cNvSpPr/>
      </dsp:nvSpPr>
      <dsp:spPr>
        <a:xfrm>
          <a:off x="142879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 smtClean="0"/>
            <a:t>删除门店</a:t>
          </a:r>
          <a:endParaRPr lang="zh-CN" altLang="en-US" sz="800" kern="1200" dirty="0"/>
        </a:p>
      </dsp:txBody>
      <dsp:txXfrm>
        <a:off x="142879" y="2083930"/>
        <a:ext cx="559322" cy="279661"/>
      </dsp:txXfrm>
    </dsp:sp>
    <dsp:sp modelId="{8A45E2DE-232B-4751-8491-101B51760A0D}">
      <dsp:nvSpPr>
        <dsp:cNvPr id="0" name=""/>
        <dsp:cNvSpPr/>
      </dsp:nvSpPr>
      <dsp:spPr>
        <a:xfrm>
          <a:off x="142879" y="2481049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看门店详情</a:t>
          </a:r>
          <a:endParaRPr altLang="en-US" sz="800" kern="1200"/>
        </a:p>
      </dsp:txBody>
      <dsp:txXfrm>
        <a:off x="142879" y="2481049"/>
        <a:ext cx="559322" cy="279661"/>
      </dsp:txXfrm>
    </dsp:sp>
    <dsp:sp modelId="{87676810-BB0D-45BC-990D-A6A032789C7E}">
      <dsp:nvSpPr>
        <dsp:cNvPr id="0" name=""/>
        <dsp:cNvSpPr/>
      </dsp:nvSpPr>
      <dsp:spPr>
        <a:xfrm>
          <a:off x="679829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 smtClean="0"/>
            <a:t>司机信息管理</a:t>
          </a:r>
          <a:endParaRPr lang="zh-CN" altLang="en-US" sz="800" kern="1200" dirty="0"/>
        </a:p>
      </dsp:txBody>
      <dsp:txXfrm>
        <a:off x="679829" y="495453"/>
        <a:ext cx="559322" cy="279661"/>
      </dsp:txXfrm>
    </dsp:sp>
    <dsp:sp modelId="{6ADF3005-5602-4567-BE84-430B1E16046D}">
      <dsp:nvSpPr>
        <dsp:cNvPr id="0" name=""/>
        <dsp:cNvSpPr/>
      </dsp:nvSpPr>
      <dsp:spPr>
        <a:xfrm>
          <a:off x="819659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查询司机</a:t>
          </a:r>
        </a:p>
      </dsp:txBody>
      <dsp:txXfrm>
        <a:off x="819659" y="892572"/>
        <a:ext cx="559322" cy="279661"/>
      </dsp:txXfrm>
    </dsp:sp>
    <dsp:sp modelId="{7614B385-9A80-42B6-A651-97B3ACD9DCE9}">
      <dsp:nvSpPr>
        <dsp:cNvPr id="0" name=""/>
        <dsp:cNvSpPr/>
      </dsp:nvSpPr>
      <dsp:spPr>
        <a:xfrm>
          <a:off x="819659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新增司机</a:t>
          </a:r>
        </a:p>
      </dsp:txBody>
      <dsp:txXfrm>
        <a:off x="819659" y="1289692"/>
        <a:ext cx="559322" cy="279661"/>
      </dsp:txXfrm>
    </dsp:sp>
    <dsp:sp modelId="{CF8A4819-6872-4027-9852-179E8EF65491}">
      <dsp:nvSpPr>
        <dsp:cNvPr id="0" name=""/>
        <dsp:cNvSpPr/>
      </dsp:nvSpPr>
      <dsp:spPr>
        <a:xfrm>
          <a:off x="819659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修改司机</a:t>
          </a:r>
        </a:p>
      </dsp:txBody>
      <dsp:txXfrm>
        <a:off x="819659" y="1686811"/>
        <a:ext cx="559322" cy="279661"/>
      </dsp:txXfrm>
    </dsp:sp>
    <dsp:sp modelId="{CB46B182-A0B3-4BFC-A105-C1ABB5EA21AA}">
      <dsp:nvSpPr>
        <dsp:cNvPr id="0" name=""/>
        <dsp:cNvSpPr/>
      </dsp:nvSpPr>
      <dsp:spPr>
        <a:xfrm>
          <a:off x="819659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删除司机</a:t>
          </a:r>
        </a:p>
      </dsp:txBody>
      <dsp:txXfrm>
        <a:off x="819659" y="2083930"/>
        <a:ext cx="559322" cy="279661"/>
      </dsp:txXfrm>
    </dsp:sp>
    <dsp:sp modelId="{952F8910-60BF-4C57-8076-04A6AF1D0DE7}">
      <dsp:nvSpPr>
        <dsp:cNvPr id="0" name=""/>
        <dsp:cNvSpPr/>
      </dsp:nvSpPr>
      <dsp:spPr>
        <a:xfrm>
          <a:off x="819659" y="2481049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查看司机详情</a:t>
          </a:r>
        </a:p>
      </dsp:txBody>
      <dsp:txXfrm>
        <a:off x="819659" y="2481049"/>
        <a:ext cx="559322" cy="279661"/>
      </dsp:txXfrm>
    </dsp:sp>
    <dsp:sp modelId="{3A3DBC0F-5004-4CCE-94DC-F9163F447D90}">
      <dsp:nvSpPr>
        <dsp:cNvPr id="0" name=""/>
        <dsp:cNvSpPr/>
      </dsp:nvSpPr>
      <dsp:spPr>
        <a:xfrm>
          <a:off x="1356609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 smtClean="0"/>
            <a:t>家长管理</a:t>
          </a:r>
          <a:endParaRPr lang="zh-CN" altLang="en-US" sz="800" kern="1200" dirty="0"/>
        </a:p>
      </dsp:txBody>
      <dsp:txXfrm>
        <a:off x="1356609" y="495453"/>
        <a:ext cx="559322" cy="279661"/>
      </dsp:txXfrm>
    </dsp:sp>
    <dsp:sp modelId="{A73CFEBF-E5B4-4507-B070-3AE65C3176C4}">
      <dsp:nvSpPr>
        <dsp:cNvPr id="0" name=""/>
        <dsp:cNvSpPr/>
      </dsp:nvSpPr>
      <dsp:spPr>
        <a:xfrm>
          <a:off x="1496440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800" kern="1200" dirty="0"/>
            <a:t>查询家长</a:t>
          </a:r>
        </a:p>
      </dsp:txBody>
      <dsp:txXfrm>
        <a:off x="1496440" y="892572"/>
        <a:ext cx="559322" cy="279661"/>
      </dsp:txXfrm>
    </dsp:sp>
    <dsp:sp modelId="{8B964CEE-1FAA-4802-9BB0-0F4768F31536}">
      <dsp:nvSpPr>
        <dsp:cNvPr id="0" name=""/>
        <dsp:cNvSpPr/>
      </dsp:nvSpPr>
      <dsp:spPr>
        <a:xfrm>
          <a:off x="2033390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商品分类管理</a:t>
          </a:r>
          <a:endParaRPr altLang="en-US" sz="800" kern="1200"/>
        </a:p>
      </dsp:txBody>
      <dsp:txXfrm>
        <a:off x="2033390" y="495453"/>
        <a:ext cx="559322" cy="279661"/>
      </dsp:txXfrm>
    </dsp:sp>
    <dsp:sp modelId="{54CBFD8C-62DD-4DA4-B719-9170C39607A2}">
      <dsp:nvSpPr>
        <dsp:cNvPr id="0" name=""/>
        <dsp:cNvSpPr/>
      </dsp:nvSpPr>
      <dsp:spPr>
        <a:xfrm>
          <a:off x="2173220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询分类树</a:t>
          </a:r>
          <a:endParaRPr altLang="en-US" sz="800" kern="1200"/>
        </a:p>
      </dsp:txBody>
      <dsp:txXfrm>
        <a:off x="2173220" y="892572"/>
        <a:ext cx="559322" cy="279661"/>
      </dsp:txXfrm>
    </dsp:sp>
    <dsp:sp modelId="{09674BDC-2A95-49C5-88C2-40630753DAE1}">
      <dsp:nvSpPr>
        <dsp:cNvPr id="0" name=""/>
        <dsp:cNvSpPr/>
      </dsp:nvSpPr>
      <dsp:spPr>
        <a:xfrm>
          <a:off x="2173220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新增分类</a:t>
          </a:r>
          <a:endParaRPr altLang="en-US" sz="800" kern="1200"/>
        </a:p>
      </dsp:txBody>
      <dsp:txXfrm>
        <a:off x="2173220" y="1289692"/>
        <a:ext cx="559322" cy="279661"/>
      </dsp:txXfrm>
    </dsp:sp>
    <dsp:sp modelId="{D36C8F03-36C0-40BD-AC10-A5E4A3A56116}">
      <dsp:nvSpPr>
        <dsp:cNvPr id="0" name=""/>
        <dsp:cNvSpPr/>
      </dsp:nvSpPr>
      <dsp:spPr>
        <a:xfrm>
          <a:off x="2173220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修改分类</a:t>
          </a:r>
          <a:endParaRPr altLang="en-US" sz="800" kern="1200"/>
        </a:p>
      </dsp:txBody>
      <dsp:txXfrm>
        <a:off x="2173220" y="1686811"/>
        <a:ext cx="559322" cy="279661"/>
      </dsp:txXfrm>
    </dsp:sp>
    <dsp:sp modelId="{83DF9AB4-5481-434B-A0FB-A29764DBCAF2}">
      <dsp:nvSpPr>
        <dsp:cNvPr id="0" name=""/>
        <dsp:cNvSpPr/>
      </dsp:nvSpPr>
      <dsp:spPr>
        <a:xfrm>
          <a:off x="2173220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删除分类</a:t>
          </a:r>
          <a:endParaRPr altLang="en-US" sz="800" kern="1200"/>
        </a:p>
      </dsp:txBody>
      <dsp:txXfrm>
        <a:off x="2173220" y="2083930"/>
        <a:ext cx="559322" cy="279661"/>
      </dsp:txXfrm>
    </dsp:sp>
    <dsp:sp modelId="{6C60232F-58C1-4D33-B46E-81067E93D23F}">
      <dsp:nvSpPr>
        <dsp:cNvPr id="0" name=""/>
        <dsp:cNvSpPr/>
      </dsp:nvSpPr>
      <dsp:spPr>
        <a:xfrm>
          <a:off x="2173220" y="2481049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看分类详情</a:t>
          </a:r>
          <a:endParaRPr altLang="en-US" sz="800" kern="1200"/>
        </a:p>
      </dsp:txBody>
      <dsp:txXfrm>
        <a:off x="2173220" y="2481049"/>
        <a:ext cx="559322" cy="279661"/>
      </dsp:txXfrm>
    </dsp:sp>
    <dsp:sp modelId="{C4932B3E-0E75-47F7-B981-FDDCC7B87E8D}">
      <dsp:nvSpPr>
        <dsp:cNvPr id="0" name=""/>
        <dsp:cNvSpPr/>
      </dsp:nvSpPr>
      <dsp:spPr>
        <a:xfrm>
          <a:off x="2710170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商品管理</a:t>
          </a:r>
          <a:endParaRPr altLang="en-US" sz="800" kern="1200"/>
        </a:p>
      </dsp:txBody>
      <dsp:txXfrm>
        <a:off x="2710170" y="495453"/>
        <a:ext cx="559322" cy="279661"/>
      </dsp:txXfrm>
    </dsp:sp>
    <dsp:sp modelId="{AAF5212E-CCB3-4F17-88BC-BE06711B5A09}">
      <dsp:nvSpPr>
        <dsp:cNvPr id="0" name=""/>
        <dsp:cNvSpPr/>
      </dsp:nvSpPr>
      <dsp:spPr>
        <a:xfrm>
          <a:off x="2850001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新增商品</a:t>
          </a:r>
          <a:endParaRPr altLang="en-US" sz="800" kern="1200"/>
        </a:p>
      </dsp:txBody>
      <dsp:txXfrm>
        <a:off x="2850001" y="892572"/>
        <a:ext cx="559322" cy="279661"/>
      </dsp:txXfrm>
    </dsp:sp>
    <dsp:sp modelId="{61495977-246F-4676-BBA7-2716981B6210}">
      <dsp:nvSpPr>
        <dsp:cNvPr id="0" name=""/>
        <dsp:cNvSpPr/>
      </dsp:nvSpPr>
      <dsp:spPr>
        <a:xfrm>
          <a:off x="2850001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修改商品</a:t>
          </a:r>
          <a:endParaRPr altLang="en-US" sz="800" kern="1200"/>
        </a:p>
      </dsp:txBody>
      <dsp:txXfrm>
        <a:off x="2850001" y="1289692"/>
        <a:ext cx="559322" cy="279661"/>
      </dsp:txXfrm>
    </dsp:sp>
    <dsp:sp modelId="{84714FBE-217E-418E-B49B-10BCE14C80F1}">
      <dsp:nvSpPr>
        <dsp:cNvPr id="0" name=""/>
        <dsp:cNvSpPr/>
      </dsp:nvSpPr>
      <dsp:spPr>
        <a:xfrm>
          <a:off x="2850001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删除商品</a:t>
          </a:r>
          <a:endParaRPr altLang="en-US" sz="800" kern="1200"/>
        </a:p>
      </dsp:txBody>
      <dsp:txXfrm>
        <a:off x="2850001" y="1686811"/>
        <a:ext cx="559322" cy="279661"/>
      </dsp:txXfrm>
    </dsp:sp>
    <dsp:sp modelId="{702553E9-7364-4DFE-9F0E-13054819999D}">
      <dsp:nvSpPr>
        <dsp:cNvPr id="0" name=""/>
        <dsp:cNvSpPr/>
      </dsp:nvSpPr>
      <dsp:spPr>
        <a:xfrm>
          <a:off x="2850001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导出商品</a:t>
          </a:r>
          <a:endParaRPr altLang="en-US" sz="800" kern="1200"/>
        </a:p>
      </dsp:txBody>
      <dsp:txXfrm>
        <a:off x="2850001" y="2083930"/>
        <a:ext cx="559322" cy="279661"/>
      </dsp:txXfrm>
    </dsp:sp>
    <dsp:sp modelId="{B959F1BA-07E2-4346-B226-D5AB6599B83D}">
      <dsp:nvSpPr>
        <dsp:cNvPr id="0" name=""/>
        <dsp:cNvSpPr/>
      </dsp:nvSpPr>
      <dsp:spPr>
        <a:xfrm>
          <a:off x="2850001" y="2481049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询商品</a:t>
          </a:r>
          <a:endParaRPr altLang="en-US" sz="800" kern="1200"/>
        </a:p>
      </dsp:txBody>
      <dsp:txXfrm>
        <a:off x="2850001" y="2481049"/>
        <a:ext cx="559322" cy="279661"/>
      </dsp:txXfrm>
    </dsp:sp>
    <dsp:sp modelId="{9F6F24E2-2637-41D6-AF5B-3A016E5F00CC}">
      <dsp:nvSpPr>
        <dsp:cNvPr id="0" name=""/>
        <dsp:cNvSpPr/>
      </dsp:nvSpPr>
      <dsp:spPr>
        <a:xfrm>
          <a:off x="2850001" y="2878168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商品上</a:t>
          </a:r>
          <a:r>
            <a:rPr lang="en-US" altLang="zh-CN" sz="800" kern="1200"/>
            <a:t>/</a:t>
          </a:r>
          <a:r>
            <a:rPr lang="zh-CN" altLang="en-US" sz="800" kern="1200"/>
            <a:t>下架</a:t>
          </a:r>
          <a:endParaRPr lang="en-US" altLang="zh-CN" sz="800" kern="1200"/>
        </a:p>
      </dsp:txBody>
      <dsp:txXfrm>
        <a:off x="2850001" y="2878168"/>
        <a:ext cx="559322" cy="279661"/>
      </dsp:txXfrm>
    </dsp:sp>
    <dsp:sp modelId="{C8B2AE62-B997-4EEC-9682-CE1F71F4B02A}">
      <dsp:nvSpPr>
        <dsp:cNvPr id="0" name=""/>
        <dsp:cNvSpPr/>
      </dsp:nvSpPr>
      <dsp:spPr>
        <a:xfrm>
          <a:off x="2850001" y="3275287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设置关联商品</a:t>
          </a:r>
          <a:endParaRPr altLang="en-US" sz="800" kern="1200"/>
        </a:p>
      </dsp:txBody>
      <dsp:txXfrm>
        <a:off x="2850001" y="3275287"/>
        <a:ext cx="559322" cy="279661"/>
      </dsp:txXfrm>
    </dsp:sp>
    <dsp:sp modelId="{D83B5FC4-F6B5-473A-8F67-63551D905EEE}">
      <dsp:nvSpPr>
        <dsp:cNvPr id="0" name=""/>
        <dsp:cNvSpPr/>
      </dsp:nvSpPr>
      <dsp:spPr>
        <a:xfrm>
          <a:off x="2850001" y="3672406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商品导入</a:t>
          </a:r>
          <a:endParaRPr altLang="en-US" sz="800" kern="1200"/>
        </a:p>
      </dsp:txBody>
      <dsp:txXfrm>
        <a:off x="2850001" y="3672406"/>
        <a:ext cx="559322" cy="279661"/>
      </dsp:txXfrm>
    </dsp:sp>
    <dsp:sp modelId="{AB256D35-22C0-4524-A13F-5EF936F0DAB9}">
      <dsp:nvSpPr>
        <dsp:cNvPr id="0" name=""/>
        <dsp:cNvSpPr/>
      </dsp:nvSpPr>
      <dsp:spPr>
        <a:xfrm>
          <a:off x="3386951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主页轮播图管理</a:t>
          </a:r>
          <a:endParaRPr altLang="en-US" sz="800" kern="1200"/>
        </a:p>
      </dsp:txBody>
      <dsp:txXfrm>
        <a:off x="3386951" y="495453"/>
        <a:ext cx="559322" cy="279661"/>
      </dsp:txXfrm>
    </dsp:sp>
    <dsp:sp modelId="{2D9ACD8A-5CED-41BA-8A66-BCA1786AE04B}">
      <dsp:nvSpPr>
        <dsp:cNvPr id="0" name=""/>
        <dsp:cNvSpPr/>
      </dsp:nvSpPr>
      <dsp:spPr>
        <a:xfrm>
          <a:off x="3526781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新增轮播图</a:t>
          </a:r>
          <a:endParaRPr altLang="en-US" sz="800" kern="1200"/>
        </a:p>
      </dsp:txBody>
      <dsp:txXfrm>
        <a:off x="3526781" y="892572"/>
        <a:ext cx="559322" cy="279661"/>
      </dsp:txXfrm>
    </dsp:sp>
    <dsp:sp modelId="{F43217B5-56E0-4DA3-9BC2-A4484258DD9D}">
      <dsp:nvSpPr>
        <dsp:cNvPr id="0" name=""/>
        <dsp:cNvSpPr/>
      </dsp:nvSpPr>
      <dsp:spPr>
        <a:xfrm>
          <a:off x="3526781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修改轮播图</a:t>
          </a:r>
          <a:endParaRPr altLang="en-US" sz="800" kern="1200"/>
        </a:p>
      </dsp:txBody>
      <dsp:txXfrm>
        <a:off x="3526781" y="1289692"/>
        <a:ext cx="559322" cy="279661"/>
      </dsp:txXfrm>
    </dsp:sp>
    <dsp:sp modelId="{5B510E70-BF31-41CE-8095-83FC9DCD9D45}">
      <dsp:nvSpPr>
        <dsp:cNvPr id="0" name=""/>
        <dsp:cNvSpPr/>
      </dsp:nvSpPr>
      <dsp:spPr>
        <a:xfrm>
          <a:off x="3526781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删除轮播图</a:t>
          </a:r>
          <a:endParaRPr altLang="en-US" sz="800" kern="1200"/>
        </a:p>
      </dsp:txBody>
      <dsp:txXfrm>
        <a:off x="3526781" y="1686811"/>
        <a:ext cx="559322" cy="279661"/>
      </dsp:txXfrm>
    </dsp:sp>
    <dsp:sp modelId="{624EFB84-D920-4012-9F1D-0A5D819361BE}">
      <dsp:nvSpPr>
        <dsp:cNvPr id="0" name=""/>
        <dsp:cNvSpPr/>
      </dsp:nvSpPr>
      <dsp:spPr>
        <a:xfrm>
          <a:off x="3526781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询轮播图</a:t>
          </a:r>
          <a:endParaRPr altLang="en-US" sz="800" kern="1200"/>
        </a:p>
      </dsp:txBody>
      <dsp:txXfrm>
        <a:off x="3526781" y="2083930"/>
        <a:ext cx="559322" cy="279661"/>
      </dsp:txXfrm>
    </dsp:sp>
    <dsp:sp modelId="{69C2AB64-0AFB-4ED9-BE58-DD9EA6B8A442}">
      <dsp:nvSpPr>
        <dsp:cNvPr id="0" name=""/>
        <dsp:cNvSpPr/>
      </dsp:nvSpPr>
      <dsp:spPr>
        <a:xfrm>
          <a:off x="4063731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热门位商品管理</a:t>
          </a:r>
          <a:endParaRPr altLang="en-US" sz="800" kern="1200"/>
        </a:p>
      </dsp:txBody>
      <dsp:txXfrm>
        <a:off x="4063731" y="495453"/>
        <a:ext cx="559322" cy="279661"/>
      </dsp:txXfrm>
    </dsp:sp>
    <dsp:sp modelId="{2AA8D57C-A611-4A7F-99B1-684AFEF27C72}">
      <dsp:nvSpPr>
        <dsp:cNvPr id="0" name=""/>
        <dsp:cNvSpPr/>
      </dsp:nvSpPr>
      <dsp:spPr>
        <a:xfrm>
          <a:off x="4203562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询热门商品</a:t>
          </a:r>
          <a:endParaRPr altLang="en-US" sz="800" kern="1200"/>
        </a:p>
      </dsp:txBody>
      <dsp:txXfrm>
        <a:off x="4203562" y="892572"/>
        <a:ext cx="559322" cy="279661"/>
      </dsp:txXfrm>
    </dsp:sp>
    <dsp:sp modelId="{CF8BA2B5-75D1-423C-816B-C8BAC1E9C9C7}">
      <dsp:nvSpPr>
        <dsp:cNvPr id="0" name=""/>
        <dsp:cNvSpPr/>
      </dsp:nvSpPr>
      <dsp:spPr>
        <a:xfrm>
          <a:off x="4203562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新增热门商品</a:t>
          </a:r>
          <a:endParaRPr altLang="en-US" sz="800" kern="1200"/>
        </a:p>
      </dsp:txBody>
      <dsp:txXfrm>
        <a:off x="4203562" y="1289692"/>
        <a:ext cx="559322" cy="279661"/>
      </dsp:txXfrm>
    </dsp:sp>
    <dsp:sp modelId="{33C245B9-264D-40AD-A8A6-E9ECB0DD7BE7}">
      <dsp:nvSpPr>
        <dsp:cNvPr id="0" name=""/>
        <dsp:cNvSpPr/>
      </dsp:nvSpPr>
      <dsp:spPr>
        <a:xfrm>
          <a:off x="4203562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修改热门商品</a:t>
          </a:r>
          <a:endParaRPr altLang="en-US" sz="800" kern="1200"/>
        </a:p>
      </dsp:txBody>
      <dsp:txXfrm>
        <a:off x="4203562" y="1686811"/>
        <a:ext cx="559322" cy="279661"/>
      </dsp:txXfrm>
    </dsp:sp>
    <dsp:sp modelId="{CE176653-16C0-4B9A-940A-C774C722B9F7}">
      <dsp:nvSpPr>
        <dsp:cNvPr id="0" name=""/>
        <dsp:cNvSpPr/>
      </dsp:nvSpPr>
      <dsp:spPr>
        <a:xfrm>
          <a:off x="4203562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设置展示数量</a:t>
          </a:r>
          <a:endParaRPr altLang="en-US" sz="800" kern="1200"/>
        </a:p>
      </dsp:txBody>
      <dsp:txXfrm>
        <a:off x="4203562" y="2083930"/>
        <a:ext cx="559322" cy="279661"/>
      </dsp:txXfrm>
    </dsp:sp>
    <dsp:sp modelId="{3C25BD95-787F-4FC8-A1E1-2023A662CCE9}">
      <dsp:nvSpPr>
        <dsp:cNvPr id="0" name=""/>
        <dsp:cNvSpPr/>
      </dsp:nvSpPr>
      <dsp:spPr>
        <a:xfrm>
          <a:off x="4740512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订单管理</a:t>
          </a:r>
          <a:endParaRPr altLang="en-US" sz="800" kern="1200"/>
        </a:p>
      </dsp:txBody>
      <dsp:txXfrm>
        <a:off x="4740512" y="495453"/>
        <a:ext cx="559322" cy="279661"/>
      </dsp:txXfrm>
    </dsp:sp>
    <dsp:sp modelId="{EB2E0213-CA6F-4DEE-A083-4DDFE596E6EC}">
      <dsp:nvSpPr>
        <dsp:cNvPr id="0" name=""/>
        <dsp:cNvSpPr/>
      </dsp:nvSpPr>
      <dsp:spPr>
        <a:xfrm>
          <a:off x="4880343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询订单</a:t>
          </a:r>
          <a:endParaRPr altLang="en-US" sz="800" kern="1200"/>
        </a:p>
      </dsp:txBody>
      <dsp:txXfrm>
        <a:off x="4880343" y="892572"/>
        <a:ext cx="559322" cy="279661"/>
      </dsp:txXfrm>
    </dsp:sp>
    <dsp:sp modelId="{0F9747E5-F664-45FF-8CD0-94DE04DFC1C2}">
      <dsp:nvSpPr>
        <dsp:cNvPr id="0" name=""/>
        <dsp:cNvSpPr/>
      </dsp:nvSpPr>
      <dsp:spPr>
        <a:xfrm>
          <a:off x="4880343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导出订单</a:t>
          </a:r>
          <a:endParaRPr altLang="en-US" sz="800" kern="1200"/>
        </a:p>
      </dsp:txBody>
      <dsp:txXfrm>
        <a:off x="4880343" y="1289692"/>
        <a:ext cx="559322" cy="279661"/>
      </dsp:txXfrm>
    </dsp:sp>
    <dsp:sp modelId="{99A091CA-4F4A-4F1A-9DC5-7A7D9515D34F}">
      <dsp:nvSpPr>
        <dsp:cNvPr id="0" name=""/>
        <dsp:cNvSpPr/>
      </dsp:nvSpPr>
      <dsp:spPr>
        <a:xfrm>
          <a:off x="4880343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看订单详情</a:t>
          </a:r>
          <a:endParaRPr altLang="en-US" sz="800" kern="1200"/>
        </a:p>
      </dsp:txBody>
      <dsp:txXfrm>
        <a:off x="4880343" y="1686811"/>
        <a:ext cx="559322" cy="279661"/>
      </dsp:txXfrm>
    </dsp:sp>
    <dsp:sp modelId="{A225C964-9002-4BC7-BC5A-5809A649D444}">
      <dsp:nvSpPr>
        <dsp:cNvPr id="0" name=""/>
        <dsp:cNvSpPr/>
      </dsp:nvSpPr>
      <dsp:spPr>
        <a:xfrm>
          <a:off x="4880343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订单付款操作</a:t>
          </a:r>
          <a:endParaRPr altLang="en-US" sz="800" kern="1200"/>
        </a:p>
      </dsp:txBody>
      <dsp:txXfrm>
        <a:off x="4880343" y="2083930"/>
        <a:ext cx="559322" cy="279661"/>
      </dsp:txXfrm>
    </dsp:sp>
    <dsp:sp modelId="{9F787DD5-526F-4BE5-9A06-0993CA834603}">
      <dsp:nvSpPr>
        <dsp:cNvPr id="0" name=""/>
        <dsp:cNvSpPr/>
      </dsp:nvSpPr>
      <dsp:spPr>
        <a:xfrm>
          <a:off x="4880343" y="2481049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订单到货操作</a:t>
          </a:r>
          <a:endParaRPr altLang="en-US" sz="800" kern="1200"/>
        </a:p>
      </dsp:txBody>
      <dsp:txXfrm>
        <a:off x="4880343" y="2481049"/>
        <a:ext cx="559322" cy="279661"/>
      </dsp:txXfrm>
    </dsp:sp>
    <dsp:sp modelId="{84172096-8001-4E83-90A8-EDAF1C3D33F8}">
      <dsp:nvSpPr>
        <dsp:cNvPr id="0" name=""/>
        <dsp:cNvSpPr/>
      </dsp:nvSpPr>
      <dsp:spPr>
        <a:xfrm>
          <a:off x="4880343" y="2878168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订单取货操作</a:t>
          </a:r>
          <a:endParaRPr altLang="en-US" sz="800" kern="1200"/>
        </a:p>
      </dsp:txBody>
      <dsp:txXfrm>
        <a:off x="4880343" y="2878168"/>
        <a:ext cx="559322" cy="279661"/>
      </dsp:txXfrm>
    </dsp:sp>
    <dsp:sp modelId="{526A3F85-91A8-4500-9556-8A65FA603901}">
      <dsp:nvSpPr>
        <dsp:cNvPr id="0" name=""/>
        <dsp:cNvSpPr/>
      </dsp:nvSpPr>
      <dsp:spPr>
        <a:xfrm>
          <a:off x="4880343" y="3275287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订单备注</a:t>
          </a:r>
          <a:endParaRPr altLang="en-US" sz="800" kern="1200"/>
        </a:p>
      </dsp:txBody>
      <dsp:txXfrm>
        <a:off x="4880343" y="3275287"/>
        <a:ext cx="559322" cy="279661"/>
      </dsp:txXfrm>
    </dsp:sp>
    <dsp:sp modelId="{3FA3EEF9-999F-4488-81AD-1CC0496977A9}">
      <dsp:nvSpPr>
        <dsp:cNvPr id="0" name=""/>
        <dsp:cNvSpPr/>
      </dsp:nvSpPr>
      <dsp:spPr>
        <a:xfrm>
          <a:off x="5417292" y="495453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团购订单管理</a:t>
          </a:r>
          <a:endParaRPr altLang="en-US" sz="800" kern="1200"/>
        </a:p>
      </dsp:txBody>
      <dsp:txXfrm>
        <a:off x="5417292" y="495453"/>
        <a:ext cx="559322" cy="279661"/>
      </dsp:txXfrm>
    </dsp:sp>
    <dsp:sp modelId="{B0F264B8-B2F3-4DBD-9B14-3D64DE9C663C}">
      <dsp:nvSpPr>
        <dsp:cNvPr id="0" name=""/>
        <dsp:cNvSpPr/>
      </dsp:nvSpPr>
      <dsp:spPr>
        <a:xfrm>
          <a:off x="5557123" y="89257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询团购订单</a:t>
          </a:r>
          <a:endParaRPr altLang="en-US" sz="800" kern="1200"/>
        </a:p>
      </dsp:txBody>
      <dsp:txXfrm>
        <a:off x="5557123" y="892572"/>
        <a:ext cx="559322" cy="279661"/>
      </dsp:txXfrm>
    </dsp:sp>
    <dsp:sp modelId="{AD683369-F958-4247-9737-DD9DDF0C2B37}">
      <dsp:nvSpPr>
        <dsp:cNvPr id="0" name=""/>
        <dsp:cNvSpPr/>
      </dsp:nvSpPr>
      <dsp:spPr>
        <a:xfrm>
          <a:off x="5557123" y="1289692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修改团购订单</a:t>
          </a:r>
          <a:endParaRPr altLang="en-US" sz="800" kern="1200"/>
        </a:p>
      </dsp:txBody>
      <dsp:txXfrm>
        <a:off x="5557123" y="1289692"/>
        <a:ext cx="559322" cy="279661"/>
      </dsp:txXfrm>
    </dsp:sp>
    <dsp:sp modelId="{7D0B5164-3A1F-46E3-9AED-8F65408AD99D}">
      <dsp:nvSpPr>
        <dsp:cNvPr id="0" name=""/>
        <dsp:cNvSpPr/>
      </dsp:nvSpPr>
      <dsp:spPr>
        <a:xfrm>
          <a:off x="5557123" y="1686811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查看团购详情</a:t>
          </a:r>
          <a:endParaRPr altLang="en-US" sz="800" kern="1200"/>
        </a:p>
      </dsp:txBody>
      <dsp:txXfrm>
        <a:off x="5557123" y="1686811"/>
        <a:ext cx="559322" cy="279661"/>
      </dsp:txXfrm>
    </dsp:sp>
    <dsp:sp modelId="{E4F93C96-9681-492A-AF06-58C0853233DB}">
      <dsp:nvSpPr>
        <dsp:cNvPr id="0" name=""/>
        <dsp:cNvSpPr/>
      </dsp:nvSpPr>
      <dsp:spPr>
        <a:xfrm>
          <a:off x="5557123" y="2083930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删除团购订单</a:t>
          </a:r>
          <a:endParaRPr altLang="en-US" sz="800" kern="1200"/>
        </a:p>
      </dsp:txBody>
      <dsp:txXfrm>
        <a:off x="5557123" y="2083930"/>
        <a:ext cx="559322" cy="279661"/>
      </dsp:txXfrm>
    </dsp:sp>
    <dsp:sp modelId="{98CF814C-EC1E-493E-B003-AD5D00EA4A59}">
      <dsp:nvSpPr>
        <dsp:cNvPr id="0" name=""/>
        <dsp:cNvSpPr/>
      </dsp:nvSpPr>
      <dsp:spPr>
        <a:xfrm>
          <a:off x="5557123" y="2481049"/>
          <a:ext cx="559322" cy="2796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sz="800" kern="1200"/>
            <a:t>团购订单到货操作</a:t>
          </a:r>
          <a:endParaRPr altLang="en-US" sz="800" kern="1200"/>
        </a:p>
      </dsp:txBody>
      <dsp:txXfrm>
        <a:off x="5557123" y="2481049"/>
        <a:ext cx="559322" cy="27966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#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72</TotalTime>
  <Pages>12</Pages>
  <Words>1052</Words>
  <Characters>6003</Characters>
  <Application>Microsoft Office Word</Application>
  <DocSecurity>0</DocSecurity>
  <Lines>50</Lines>
  <Paragraphs>14</Paragraphs>
  <ScaleCrop>false</ScaleCrop>
  <Company/>
  <LinksUpToDate>false</LinksUpToDate>
  <CharactersWithSpaces>7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J</dc:creator>
  <cp:lastModifiedBy>Windows 用户</cp:lastModifiedBy>
  <cp:revision>18</cp:revision>
  <dcterms:created xsi:type="dcterms:W3CDTF">2019-08-05T09:47:00Z</dcterms:created>
  <dcterms:modified xsi:type="dcterms:W3CDTF">2019-08-14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